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486F43" w14:textId="0BA707CA" w:rsidR="000D58C3" w:rsidRPr="001F57AA" w:rsidRDefault="005C4B7C" w:rsidP="00190FD7">
      <w:pPr>
        <w:ind w:left="0" w:firstLine="0"/>
        <w:jc w:val="center"/>
        <w:rPr>
          <w:rStyle w:val="A5"/>
          <w:b/>
          <w:bCs/>
          <w:sz w:val="28"/>
          <w:szCs w:val="28"/>
        </w:rPr>
      </w:pPr>
      <w:bookmarkStart w:id="0" w:name="_Toc197203313"/>
      <w:r w:rsidRPr="001F57AA">
        <w:rPr>
          <w:rStyle w:val="A5"/>
          <w:b/>
          <w:bCs/>
          <w:sz w:val="28"/>
          <w:szCs w:val="28"/>
        </w:rPr>
        <w:t>Аннотация</w:t>
      </w:r>
      <w:bookmarkEnd w:id="0"/>
    </w:p>
    <w:p w14:paraId="2B133922" w14:textId="368548A1" w:rsidR="00963160" w:rsidRDefault="001F57AA" w:rsidP="00963160">
      <w:r w:rsidRPr="00CB4B50">
        <w:t>Программный продукт "</w:t>
      </w:r>
      <w:proofErr w:type="spellStart"/>
      <w:r w:rsidRPr="00CB4B50">
        <w:t>Kitchen</w:t>
      </w:r>
      <w:proofErr w:type="spellEnd"/>
      <w:r w:rsidRPr="00CB4B50">
        <w:t xml:space="preserve"> Boss" представляет собой систему автоматизации бизнес-процессов ресторана, разработанную</w:t>
      </w:r>
      <w:r w:rsidR="008520BB">
        <w:t xml:space="preserve"> на платформе .NET Framework 4.</w:t>
      </w:r>
      <w:r w:rsidR="008520BB" w:rsidRPr="008520BB">
        <w:t>7.2</w:t>
      </w:r>
      <w:r w:rsidRPr="00CB4B50">
        <w:t xml:space="preserve"> с использованием </w:t>
      </w:r>
      <w:r w:rsidR="008520BB">
        <w:t xml:space="preserve">языка программирования </w:t>
      </w:r>
      <w:r w:rsidRPr="00CB4B50">
        <w:t>C#</w:t>
      </w:r>
      <w:r w:rsidR="008520BB" w:rsidRPr="008520BB">
        <w:t>,</w:t>
      </w:r>
      <w:r w:rsidRPr="00CB4B50">
        <w:t xml:space="preserve"> </w:t>
      </w:r>
      <w:r w:rsidR="008520BB">
        <w:t xml:space="preserve">платформы пользовательского интерфейса </w:t>
      </w:r>
      <w:proofErr w:type="spellStart"/>
      <w:r w:rsidRPr="00CB4B50">
        <w:t>Win</w:t>
      </w:r>
      <w:r w:rsidR="008520BB">
        <w:rPr>
          <w:lang w:val="en-US"/>
        </w:rPr>
        <w:t>dows</w:t>
      </w:r>
      <w:proofErr w:type="spellEnd"/>
      <w:r w:rsidR="008520BB" w:rsidRPr="008520BB">
        <w:t xml:space="preserve"> </w:t>
      </w:r>
      <w:proofErr w:type="spellStart"/>
      <w:r w:rsidR="00114BF4">
        <w:t>Forms</w:t>
      </w:r>
      <w:proofErr w:type="spellEnd"/>
      <w:r w:rsidR="00114BF4">
        <w:t xml:space="preserve"> и M</w:t>
      </w:r>
      <w:proofErr w:type="spellStart"/>
      <w:r w:rsidR="00114BF4">
        <w:rPr>
          <w:lang w:val="en-US"/>
        </w:rPr>
        <w:t>icrosoft</w:t>
      </w:r>
      <w:proofErr w:type="spellEnd"/>
      <w:r w:rsidRPr="00CB4B50">
        <w:t xml:space="preserve"> SQL Server 18. Приложение предназначено для управления персоналом, клиентами, заказами, блюдами и столиками, с разграничением прав доступа для различных должностей. В пояснительной записке приведены описание функциональности, структуры программы, руководство пользователя и методика тестирования.</w:t>
      </w:r>
    </w:p>
    <w:p w14:paraId="1E24EDF4" w14:textId="796743A0" w:rsidR="000D58C3" w:rsidRPr="00F2223F" w:rsidRDefault="005C4B7C" w:rsidP="00190FD7">
      <w:r>
        <w:br w:type="page"/>
      </w:r>
    </w:p>
    <w:p w14:paraId="09C97206" w14:textId="77777777" w:rsidR="000D58C3" w:rsidRDefault="005C4B7C">
      <w:pPr>
        <w:pStyle w:val="A0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Содержание</w:t>
      </w:r>
    </w:p>
    <w:p w14:paraId="52F45AE7" w14:textId="77777777" w:rsidR="001F57AA" w:rsidRPr="001F57AA" w:rsidRDefault="001F57AA" w:rsidP="001F57AA">
      <w:pPr>
        <w:pStyle w:val="A0"/>
      </w:pPr>
    </w:p>
    <w:sdt>
      <w:sdtPr>
        <w:rPr>
          <w:rFonts w:ascii="Times New Roman" w:eastAsia="Arial Unicode MS" w:hAnsi="Times New Roman" w:cs="Times New Roman"/>
          <w:color w:val="auto"/>
          <w:sz w:val="24"/>
          <w:szCs w:val="24"/>
          <w:lang w:eastAsia="en-US"/>
        </w:rPr>
        <w:id w:val="215176586"/>
        <w:docPartObj>
          <w:docPartGallery w:val="Table of Contents"/>
          <w:docPartUnique/>
        </w:docPartObj>
      </w:sdtPr>
      <w:sdtContent>
        <w:p w14:paraId="41F34650" w14:textId="4165BC17" w:rsidR="001F57AA" w:rsidRDefault="001F57AA" w:rsidP="00996DFB">
          <w:pPr>
            <w:pStyle w:val="af5"/>
            <w:spacing w:line="240" w:lineRule="auto"/>
            <w:ind w:left="0" w:firstLine="0"/>
          </w:pPr>
        </w:p>
        <w:p w14:paraId="3D0375F3" w14:textId="0DAD5D8E" w:rsidR="00D77995" w:rsidRDefault="001F57AA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8207796" w:history="1">
            <w:r w:rsidR="00D77995" w:rsidRPr="0090562B">
              <w:rPr>
                <w:rStyle w:val="a4"/>
                <w:noProof/>
              </w:rPr>
              <w:t>Введение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796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4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48D0C56A" w14:textId="7F48329D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797" w:history="1">
            <w:r w:rsidR="00D77995" w:rsidRPr="0090562B">
              <w:rPr>
                <w:rStyle w:val="a4"/>
                <w:noProof/>
              </w:rPr>
              <w:t>1 Назначение и область применения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797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5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0C32610E" w14:textId="5A3F6B73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798" w:history="1">
            <w:r w:rsidR="00D77995" w:rsidRPr="0090562B">
              <w:rPr>
                <w:rStyle w:val="a4"/>
                <w:noProof/>
              </w:rPr>
              <w:t>2 Постановка задачи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798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6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03C21EFF" w14:textId="3C3B01BF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799" w:history="1">
            <w:r w:rsidR="00D77995" w:rsidRPr="0090562B">
              <w:rPr>
                <w:rStyle w:val="a4"/>
                <w:noProof/>
              </w:rPr>
              <w:t>3 Описание программы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799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7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492BC5FF" w14:textId="7D6FD14E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0" w:history="1">
            <w:r w:rsidR="00D77995" w:rsidRPr="0090562B">
              <w:rPr>
                <w:rStyle w:val="a4"/>
                <w:noProof/>
              </w:rPr>
              <w:t>3.1 Общие сведения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0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7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2F57ABAB" w14:textId="5C885575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1" w:history="1">
            <w:r w:rsidR="00D77995" w:rsidRPr="0090562B">
              <w:rPr>
                <w:rStyle w:val="a4"/>
                <w:noProof/>
              </w:rPr>
              <w:t>3.2 Функциональное назначение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1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7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51618567" w14:textId="0CF74B60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2" w:history="1">
            <w:r w:rsidR="00D77995" w:rsidRPr="0090562B">
              <w:rPr>
                <w:rStyle w:val="a4"/>
                <w:noProof/>
              </w:rPr>
              <w:t>3.3 Описание логической структуры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2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7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2547A8CC" w14:textId="371C2D88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3" w:history="1">
            <w:r w:rsidR="00D77995" w:rsidRPr="0090562B">
              <w:rPr>
                <w:rStyle w:val="a4"/>
                <w:noProof/>
              </w:rPr>
              <w:t>3.4 Используемые технические средства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3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8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49234E8F" w14:textId="67C69F37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4" w:history="1">
            <w:r w:rsidR="00D77995" w:rsidRPr="0090562B">
              <w:rPr>
                <w:rStyle w:val="a4"/>
                <w:noProof/>
              </w:rPr>
              <w:t>3.5 Вызов и загрузка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4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8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6A89A37B" w14:textId="24231A17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5" w:history="1">
            <w:r w:rsidR="00D77995" w:rsidRPr="0090562B">
              <w:rPr>
                <w:rStyle w:val="a4"/>
                <w:noProof/>
              </w:rPr>
              <w:t>3.6 Входные и выходные данные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5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3D51963A" w14:textId="68A16CB9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6" w:history="1">
            <w:r w:rsidR="00D77995" w:rsidRPr="0090562B">
              <w:rPr>
                <w:rStyle w:val="a4"/>
                <w:noProof/>
              </w:rPr>
              <w:t>4 Программа и методика испытаний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6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7DFD022A" w14:textId="0D29C73A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7" w:history="1">
            <w:r w:rsidR="00D77995" w:rsidRPr="0090562B">
              <w:rPr>
                <w:rStyle w:val="a4"/>
                <w:noProof/>
              </w:rPr>
              <w:t>4.1 Объекты испытаний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7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6E48EFF4" w14:textId="5A4CDE5C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8" w:history="1">
            <w:r w:rsidR="00D77995" w:rsidRPr="0090562B">
              <w:rPr>
                <w:rStyle w:val="a4"/>
                <w:noProof/>
              </w:rPr>
              <w:t>4.2 Цель испытаний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8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7F2A56A7" w14:textId="62170F40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9" w:history="1">
            <w:r w:rsidR="00D77995" w:rsidRPr="0090562B">
              <w:rPr>
                <w:rStyle w:val="a4"/>
                <w:noProof/>
              </w:rPr>
              <w:t>4.3 Требования к программе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9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164B3DFB" w14:textId="6D3C55B9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0" w:history="1">
            <w:r w:rsidR="00D77995" w:rsidRPr="0090562B">
              <w:rPr>
                <w:rStyle w:val="a4"/>
                <w:noProof/>
              </w:rPr>
              <w:t>4.4 Методы испытаний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0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5F957CA8" w14:textId="33572FE7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1" w:history="1">
            <w:r w:rsidR="00D77995" w:rsidRPr="0090562B">
              <w:rPr>
                <w:rStyle w:val="a4"/>
                <w:noProof/>
              </w:rPr>
              <w:t>4.5 Тестовый пример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1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04DC14E6" w14:textId="169DE578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2" w:history="1">
            <w:r w:rsidR="00D77995" w:rsidRPr="0090562B">
              <w:rPr>
                <w:rStyle w:val="a4"/>
                <w:noProof/>
              </w:rPr>
              <w:t>5 Руководство оператора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2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12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0A1A6332" w14:textId="0821DD61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3" w:history="1">
            <w:r w:rsidR="00D77995" w:rsidRPr="0090562B">
              <w:rPr>
                <w:rStyle w:val="a4"/>
                <w:noProof/>
              </w:rPr>
              <w:t>5.1 Выполнение программы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3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12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315C2C03" w14:textId="2E4D7151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4" w:history="1">
            <w:r w:rsidR="00D77995" w:rsidRPr="0090562B">
              <w:rPr>
                <w:rStyle w:val="a4"/>
                <w:noProof/>
              </w:rPr>
              <w:t>5.2 Сообщение оператору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4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12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3811476E" w14:textId="17B82309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5" w:history="1">
            <w:r w:rsidR="00D77995" w:rsidRPr="0090562B">
              <w:rPr>
                <w:rStyle w:val="a4"/>
                <w:noProof/>
              </w:rPr>
              <w:t>Заключение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5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13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09EE26B9" w14:textId="3E36FB07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6" w:history="1">
            <w:r w:rsidR="00D77995" w:rsidRPr="0090562B">
              <w:rPr>
                <w:rStyle w:val="a4"/>
                <w:noProof/>
              </w:rPr>
              <w:t>Приложение А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6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14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10503FEE" w14:textId="57FA36B3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7" w:history="1">
            <w:r w:rsidR="00D77995" w:rsidRPr="0090562B">
              <w:rPr>
                <w:rStyle w:val="a4"/>
                <w:noProof/>
              </w:rPr>
              <w:t>Приложение Б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7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14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71B15431" w14:textId="1F781397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8" w:history="1">
            <w:r w:rsidR="00D77995" w:rsidRPr="0090562B">
              <w:rPr>
                <w:rStyle w:val="a4"/>
                <w:noProof/>
              </w:rPr>
              <w:t>Источники, использованные при разработке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8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D77995">
              <w:rPr>
                <w:noProof/>
                <w:webHidden/>
              </w:rPr>
              <w:t>15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2CDD4D4C" w14:textId="3AF7C7A0" w:rsidR="001F57AA" w:rsidRDefault="001F57AA" w:rsidP="00996DFB">
          <w:pPr>
            <w:spacing w:line="240" w:lineRule="auto"/>
            <w:ind w:firstLine="0"/>
          </w:pPr>
          <w:r>
            <w:fldChar w:fldCharType="end"/>
          </w:r>
        </w:p>
      </w:sdtContent>
    </w:sdt>
    <w:p w14:paraId="6D258468" w14:textId="4142DCC7" w:rsidR="001A668A" w:rsidRPr="00190FD7" w:rsidRDefault="005C4B7C" w:rsidP="00190FD7">
      <w:pPr>
        <w:pStyle w:val="A0"/>
        <w:spacing w:line="276" w:lineRule="auto"/>
        <w:ind w:left="644" w:right="113" w:hanging="360"/>
        <w:jc w:val="both"/>
        <w:rPr>
          <w:lang w:val="en-US"/>
        </w:rPr>
      </w:pPr>
      <w:r>
        <w:br w:type="page"/>
      </w:r>
    </w:p>
    <w:p w14:paraId="138CFB05" w14:textId="3B3C2221" w:rsidR="000D58C3" w:rsidRPr="003B2FBB" w:rsidRDefault="005C4B7C" w:rsidP="00823C52">
      <w:pPr>
        <w:pStyle w:val="1"/>
        <w:jc w:val="center"/>
      </w:pPr>
      <w:bookmarkStart w:id="1" w:name="_Toc198207796"/>
      <w:r>
        <w:lastRenderedPageBreak/>
        <w:t>Введение</w:t>
      </w:r>
      <w:bookmarkEnd w:id="1"/>
    </w:p>
    <w:p w14:paraId="2169104B" w14:textId="64176A12" w:rsidR="000D58C3" w:rsidRPr="00E769AC" w:rsidRDefault="003B2FBB">
      <w:pPr>
        <w:pStyle w:val="A0"/>
        <w:spacing w:line="276" w:lineRule="auto"/>
        <w:ind w:left="181" w:right="193" w:firstLine="709"/>
        <w:jc w:val="both"/>
        <w:rPr>
          <w:b/>
          <w:bCs/>
        </w:rPr>
      </w:pPr>
      <w:r w:rsidRPr="003B2FBB">
        <w:rPr>
          <w:rFonts w:eastAsia="Arial Unicode MS" w:cs="Arial Unicode MS"/>
        </w:rPr>
        <w:t>Разработка выполнена в рамках курсового проекта по профессиональному модулю ПМ.01. Программа "</w:t>
      </w:r>
      <w:proofErr w:type="spellStart"/>
      <w:r w:rsidRPr="003B2FBB">
        <w:rPr>
          <w:rFonts w:eastAsia="Arial Unicode MS" w:cs="Arial Unicode MS"/>
        </w:rPr>
        <w:t>KitchenBoss</w:t>
      </w:r>
      <w:proofErr w:type="spellEnd"/>
      <w:r w:rsidRPr="003B2FBB">
        <w:rPr>
          <w:rFonts w:eastAsia="Arial Unicode MS" w:cs="Arial Unicode MS"/>
        </w:rPr>
        <w:t>" автоматизирует ключевые процессы управления рестораном: учет заказов, управление персоналом, ведение меню и контроль столиков.</w:t>
      </w:r>
      <w:r w:rsidR="00114BF4">
        <w:rPr>
          <w:rFonts w:eastAsia="Arial Unicode MS" w:cs="Arial Unicode MS"/>
        </w:rPr>
        <w:t xml:space="preserve"> В качестве СУБД используется M</w:t>
      </w:r>
      <w:proofErr w:type="spellStart"/>
      <w:r w:rsidR="00114BF4">
        <w:rPr>
          <w:rFonts w:eastAsia="Arial Unicode MS" w:cs="Arial Unicode MS"/>
          <w:lang w:val="en-US"/>
        </w:rPr>
        <w:t>icrosoft</w:t>
      </w:r>
      <w:proofErr w:type="spellEnd"/>
      <w:r w:rsidRPr="003B2FBB">
        <w:rPr>
          <w:rFonts w:eastAsia="Arial Unicode MS" w:cs="Arial Unicode MS"/>
        </w:rPr>
        <w:t xml:space="preserve"> SQL Server 18</w:t>
      </w:r>
      <w:r w:rsidR="00E769AC" w:rsidRPr="00E769AC">
        <w:rPr>
          <w:rFonts w:eastAsia="Arial Unicode MS" w:cs="Arial Unicode MS"/>
        </w:rPr>
        <w:t>.</w:t>
      </w:r>
    </w:p>
    <w:p w14:paraId="56A2C4FE" w14:textId="7E087E5E" w:rsidR="000D58C3" w:rsidRDefault="00E769AC" w:rsidP="00E769AC">
      <w:pPr>
        <w:pStyle w:val="A0"/>
        <w:tabs>
          <w:tab w:val="left" w:pos="2310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14:paraId="3D6C2382" w14:textId="77777777" w:rsidR="000D58C3" w:rsidRDefault="000D58C3">
      <w:pPr>
        <w:pStyle w:val="A0"/>
        <w:spacing w:line="360" w:lineRule="auto"/>
        <w:ind w:firstLine="709"/>
        <w:rPr>
          <w:rStyle w:val="a6"/>
          <w:sz w:val="28"/>
          <w:szCs w:val="28"/>
        </w:rPr>
      </w:pPr>
    </w:p>
    <w:p w14:paraId="6E6462C5" w14:textId="5A81D12F" w:rsidR="000D58C3" w:rsidRPr="00F2223F" w:rsidRDefault="005C4B7C" w:rsidP="00190FD7">
      <w:pPr>
        <w:pStyle w:val="2"/>
      </w:pPr>
      <w:r>
        <w:br w:type="page"/>
      </w:r>
    </w:p>
    <w:p w14:paraId="1C2E08D8" w14:textId="4309A9E8" w:rsidR="000D58C3" w:rsidRDefault="005C4B7C" w:rsidP="00823C52">
      <w:pPr>
        <w:pStyle w:val="1"/>
      </w:pPr>
      <w:bookmarkStart w:id="2" w:name="_Toc198207797"/>
      <w:r>
        <w:lastRenderedPageBreak/>
        <w:t>1 Назначение и область применения</w:t>
      </w:r>
      <w:bookmarkEnd w:id="2"/>
    </w:p>
    <w:p w14:paraId="4C5D357E" w14:textId="77777777" w:rsidR="00445891" w:rsidRPr="00445891" w:rsidRDefault="00445891" w:rsidP="00CB4B50">
      <w:r w:rsidRPr="00445891">
        <w:t>Назначение:</w:t>
      </w:r>
    </w:p>
    <w:p w14:paraId="2ED9FB91" w14:textId="77777777" w:rsidR="00445891" w:rsidRPr="00445891" w:rsidRDefault="00445891" w:rsidP="00CE0D10">
      <w:pPr>
        <w:pStyle w:val="af2"/>
        <w:numPr>
          <w:ilvl w:val="0"/>
          <w:numId w:val="27"/>
        </w:numPr>
      </w:pPr>
      <w:r w:rsidRPr="00445891">
        <w:t>Автоматизация процессов обслуживания клиентов</w:t>
      </w:r>
    </w:p>
    <w:p w14:paraId="7B94A684" w14:textId="77777777" w:rsidR="00445891" w:rsidRPr="00445891" w:rsidRDefault="00445891" w:rsidP="00CE0D10">
      <w:pPr>
        <w:pStyle w:val="af2"/>
        <w:numPr>
          <w:ilvl w:val="0"/>
          <w:numId w:val="27"/>
        </w:numPr>
      </w:pPr>
      <w:r w:rsidRPr="00445891">
        <w:t>Управление персоналом и контроль прав доступа</w:t>
      </w:r>
    </w:p>
    <w:p w14:paraId="10C502AD" w14:textId="77777777" w:rsidR="00445891" w:rsidRPr="00445891" w:rsidRDefault="00445891" w:rsidP="00CE0D10">
      <w:pPr>
        <w:pStyle w:val="af2"/>
        <w:numPr>
          <w:ilvl w:val="0"/>
          <w:numId w:val="27"/>
        </w:numPr>
      </w:pPr>
      <w:r w:rsidRPr="00445891">
        <w:t>Ведение учета заказов и столиков</w:t>
      </w:r>
    </w:p>
    <w:p w14:paraId="71046FE6" w14:textId="77777777" w:rsidR="00445891" w:rsidRPr="00445891" w:rsidRDefault="00445891" w:rsidP="00CE0D10">
      <w:pPr>
        <w:pStyle w:val="af2"/>
        <w:numPr>
          <w:ilvl w:val="0"/>
          <w:numId w:val="27"/>
        </w:numPr>
      </w:pPr>
      <w:r w:rsidRPr="00445891">
        <w:t>Управление меню и ингредиентами</w:t>
      </w:r>
    </w:p>
    <w:p w14:paraId="5245CE94" w14:textId="77777777" w:rsidR="00445891" w:rsidRPr="00445891" w:rsidRDefault="00445891" w:rsidP="00CB4B50"/>
    <w:p w14:paraId="5B12DFB4" w14:textId="77777777" w:rsidR="00445891" w:rsidRPr="00445891" w:rsidRDefault="00445891" w:rsidP="00CB4B50">
      <w:r w:rsidRPr="00445891">
        <w:t>Область применения:</w:t>
      </w:r>
    </w:p>
    <w:p w14:paraId="7E1CD15B" w14:textId="77777777" w:rsidR="00445891" w:rsidRPr="00445891" w:rsidRDefault="00445891" w:rsidP="00CE0D10">
      <w:pPr>
        <w:pStyle w:val="af2"/>
        <w:numPr>
          <w:ilvl w:val="0"/>
          <w:numId w:val="28"/>
        </w:numPr>
      </w:pPr>
      <w:r w:rsidRPr="00445891">
        <w:t>Рестораны,</w:t>
      </w:r>
    </w:p>
    <w:p w14:paraId="32988F83" w14:textId="77777777" w:rsidR="00445891" w:rsidRPr="00445891" w:rsidRDefault="00445891" w:rsidP="00CE0D10">
      <w:pPr>
        <w:pStyle w:val="af2"/>
        <w:numPr>
          <w:ilvl w:val="0"/>
          <w:numId w:val="28"/>
        </w:numPr>
      </w:pPr>
      <w:r w:rsidRPr="00445891">
        <w:t>Кафе</w:t>
      </w:r>
    </w:p>
    <w:p w14:paraId="21C66D62" w14:textId="77777777" w:rsidR="00445891" w:rsidRPr="00445891" w:rsidRDefault="00445891" w:rsidP="00CE0D10">
      <w:pPr>
        <w:pStyle w:val="af2"/>
        <w:numPr>
          <w:ilvl w:val="0"/>
          <w:numId w:val="28"/>
        </w:numPr>
      </w:pPr>
      <w:r w:rsidRPr="00445891">
        <w:t>Другие предприятия общепита</w:t>
      </w:r>
    </w:p>
    <w:p w14:paraId="545F0571" w14:textId="77777777" w:rsidR="00445891" w:rsidRPr="00445891" w:rsidRDefault="00445891" w:rsidP="00CB4B50"/>
    <w:p w14:paraId="5C60ACC5" w14:textId="77777777" w:rsidR="00445891" w:rsidRPr="00445891" w:rsidRDefault="00445891" w:rsidP="00CB4B50">
      <w:r w:rsidRPr="00445891">
        <w:t>Аналоги:</w:t>
      </w:r>
    </w:p>
    <w:p w14:paraId="03D0F0EA" w14:textId="6FE80C2D" w:rsidR="00445891" w:rsidRPr="00445891" w:rsidRDefault="00114BF4" w:rsidP="00CE0D10">
      <w:pPr>
        <w:pStyle w:val="af2"/>
        <w:numPr>
          <w:ilvl w:val="0"/>
          <w:numId w:val="29"/>
        </w:numPr>
      </w:pPr>
      <w:r>
        <w:t>"</w:t>
      </w:r>
      <w:proofErr w:type="spellStart"/>
      <w:r>
        <w:t>iiko</w:t>
      </w:r>
      <w:proofErr w:type="spellEnd"/>
      <w:r>
        <w:t xml:space="preserve">" </w:t>
      </w:r>
      <w:r w:rsidRPr="00114BF4">
        <w:t>–</w:t>
      </w:r>
      <w:r w:rsidR="00445891" w:rsidRPr="00445891">
        <w:t xml:space="preserve"> комплексная система автоматизации ресторанов</w:t>
      </w:r>
      <w:r>
        <w:t>.</w:t>
      </w:r>
    </w:p>
    <w:p w14:paraId="2D1601E3" w14:textId="7FC6BEAA" w:rsidR="000D58C3" w:rsidRPr="00114BF4" w:rsidRDefault="00445891" w:rsidP="00CE0D10">
      <w:pPr>
        <w:pStyle w:val="af2"/>
        <w:numPr>
          <w:ilvl w:val="0"/>
          <w:numId w:val="29"/>
        </w:numPr>
      </w:pPr>
      <w:r w:rsidRPr="00445891">
        <w:t>"R-</w:t>
      </w:r>
      <w:proofErr w:type="spellStart"/>
      <w:r w:rsidRPr="00445891">
        <w:t>Keeper</w:t>
      </w:r>
      <w:proofErr w:type="spellEnd"/>
      <w:r w:rsidRPr="00445891">
        <w:t>"</w:t>
      </w:r>
      <w:r w:rsidR="00114BF4">
        <w:t xml:space="preserve"> </w:t>
      </w:r>
      <w:r w:rsidR="00114BF4" w:rsidRPr="00114BF4">
        <w:t>–</w:t>
      </w:r>
      <w:r w:rsidR="00114BF4">
        <w:t xml:space="preserve"> </w:t>
      </w:r>
      <w:r w:rsidRPr="00445891">
        <w:t>решение для управления заведениями общепита</w:t>
      </w:r>
      <w:r w:rsidR="00114BF4">
        <w:t>.</w:t>
      </w:r>
    </w:p>
    <w:p w14:paraId="384C6173" w14:textId="7C0403FD" w:rsidR="00114BF4" w:rsidRPr="00114BF4" w:rsidRDefault="00114BF4" w:rsidP="00114BF4">
      <w:pPr>
        <w:pStyle w:val="af2"/>
        <w:numPr>
          <w:ilvl w:val="0"/>
          <w:numId w:val="29"/>
        </w:numPr>
      </w:pPr>
      <w:r w:rsidRPr="00445891">
        <w:t>"</w:t>
      </w:r>
      <w:r w:rsidRPr="00114BF4">
        <w:t>1</w:t>
      </w:r>
      <w:r>
        <w:rPr>
          <w:lang w:val="en-US"/>
        </w:rPr>
        <w:t>C</w:t>
      </w:r>
      <w:r w:rsidRPr="00114BF4">
        <w:t xml:space="preserve">: </w:t>
      </w:r>
      <w:r>
        <w:t>Общепит</w:t>
      </w:r>
      <w:r w:rsidRPr="00445891">
        <w:t>"</w:t>
      </w:r>
      <w:r w:rsidRPr="00114BF4">
        <w:t xml:space="preserve"> – </w:t>
      </w:r>
      <w:r>
        <w:t>решение от компании «</w:t>
      </w:r>
      <w:r w:rsidRPr="00114BF4">
        <w:t>1С-Рарус</w:t>
      </w:r>
      <w:r>
        <w:t>».</w:t>
      </w:r>
    </w:p>
    <w:p w14:paraId="24294732" w14:textId="212A070D" w:rsidR="00114BF4" w:rsidRPr="00B22FD4" w:rsidRDefault="00114BF4" w:rsidP="00114BF4">
      <w:pPr>
        <w:pStyle w:val="af2"/>
        <w:numPr>
          <w:ilvl w:val="0"/>
          <w:numId w:val="29"/>
        </w:numPr>
      </w:pPr>
      <w:r w:rsidRPr="00445891">
        <w:t>"</w:t>
      </w:r>
      <w:r w:rsidRPr="00114BF4">
        <w:t>1</w:t>
      </w:r>
      <w:r>
        <w:rPr>
          <w:lang w:val="en-US"/>
        </w:rPr>
        <w:t>C</w:t>
      </w:r>
      <w:r w:rsidRPr="00114BF4">
        <w:t xml:space="preserve">: </w:t>
      </w:r>
      <w:r>
        <w:t>Ресторан</w:t>
      </w:r>
      <w:r w:rsidRPr="00445891">
        <w:t>"</w:t>
      </w:r>
      <w:r w:rsidRPr="00114BF4">
        <w:t xml:space="preserve"> – </w:t>
      </w:r>
      <w:r>
        <w:t>решение от компании «</w:t>
      </w:r>
      <w:r w:rsidRPr="00114BF4">
        <w:t>1С-Рарус</w:t>
      </w:r>
      <w:r>
        <w:t>».</w:t>
      </w:r>
    </w:p>
    <w:p w14:paraId="40533CE1" w14:textId="77777777" w:rsidR="000D58C3" w:rsidRDefault="000D58C3">
      <w:pPr>
        <w:pStyle w:val="A0"/>
        <w:ind w:left="284" w:firstLine="709"/>
        <w:rPr>
          <w:b/>
          <w:bCs/>
          <w:sz w:val="28"/>
          <w:szCs w:val="28"/>
        </w:rPr>
      </w:pPr>
    </w:p>
    <w:p w14:paraId="54534E4B" w14:textId="77777777" w:rsidR="000D58C3" w:rsidRDefault="000D58C3">
      <w:pPr>
        <w:pStyle w:val="A0"/>
        <w:ind w:left="284" w:firstLine="709"/>
        <w:rPr>
          <w:rStyle w:val="a6"/>
          <w:sz w:val="28"/>
          <w:szCs w:val="28"/>
        </w:rPr>
      </w:pPr>
    </w:p>
    <w:p w14:paraId="1AEF62D3" w14:textId="77777777" w:rsidR="000D58C3" w:rsidRDefault="000D58C3">
      <w:pPr>
        <w:pStyle w:val="A0"/>
        <w:ind w:left="284" w:firstLine="709"/>
        <w:rPr>
          <w:rStyle w:val="a6"/>
          <w:sz w:val="28"/>
          <w:szCs w:val="28"/>
        </w:rPr>
      </w:pPr>
    </w:p>
    <w:p w14:paraId="6CAEE861" w14:textId="77777777" w:rsidR="000D58C3" w:rsidRDefault="000D58C3">
      <w:pPr>
        <w:pStyle w:val="A0"/>
        <w:ind w:left="284" w:firstLine="709"/>
        <w:rPr>
          <w:rStyle w:val="a6"/>
          <w:sz w:val="28"/>
          <w:szCs w:val="28"/>
        </w:rPr>
      </w:pPr>
    </w:p>
    <w:p w14:paraId="175EA141" w14:textId="046CBC56" w:rsidR="000D58C3" w:rsidRPr="00F2223F" w:rsidRDefault="005C4B7C" w:rsidP="00190FD7">
      <w:pPr>
        <w:pStyle w:val="A0"/>
        <w:ind w:left="284" w:firstLine="709"/>
      </w:pPr>
      <w:r>
        <w:br w:type="page"/>
      </w:r>
    </w:p>
    <w:p w14:paraId="245CF61C" w14:textId="77777777" w:rsidR="000D58C3" w:rsidRDefault="005C4B7C" w:rsidP="00823C52">
      <w:pPr>
        <w:pStyle w:val="1"/>
      </w:pPr>
      <w:bookmarkStart w:id="3" w:name="_Toc198207798"/>
      <w:r>
        <w:lastRenderedPageBreak/>
        <w:t>2 Постановка задачи</w:t>
      </w:r>
      <w:bookmarkEnd w:id="3"/>
    </w:p>
    <w:p w14:paraId="1B24C01C" w14:textId="730CCB9E" w:rsidR="00770532" w:rsidRPr="00770532" w:rsidRDefault="00770532" w:rsidP="00CB4B50">
      <w:r w:rsidRPr="00770532">
        <w:t xml:space="preserve">Разработать </w:t>
      </w:r>
      <w:proofErr w:type="spellStart"/>
      <w:r w:rsidRPr="00770532">
        <w:t>desktop</w:t>
      </w:r>
      <w:proofErr w:type="spellEnd"/>
      <w:r w:rsidRPr="00770532">
        <w:t>-приложение со следующим функционалом:</w:t>
      </w:r>
    </w:p>
    <w:p w14:paraId="6BEAB801" w14:textId="01719B08" w:rsidR="00770532" w:rsidRPr="00770532" w:rsidRDefault="00770532" w:rsidP="00CE0D10">
      <w:pPr>
        <w:pStyle w:val="af2"/>
        <w:numPr>
          <w:ilvl w:val="2"/>
          <w:numId w:val="30"/>
        </w:numPr>
      </w:pPr>
      <w:r w:rsidRPr="00770532">
        <w:t>Система авторизации с ролевой моделью (</w:t>
      </w:r>
      <w:r w:rsidR="00695CC5" w:rsidRPr="00770532">
        <w:t xml:space="preserve">менеджер, шеф-повар, официант </w:t>
      </w:r>
      <w:r w:rsidRPr="00770532">
        <w:t>и др.)</w:t>
      </w:r>
    </w:p>
    <w:p w14:paraId="26A1E34B" w14:textId="1E07E23D" w:rsidR="00770532" w:rsidRPr="00770532" w:rsidRDefault="00770532" w:rsidP="00CE0D10">
      <w:pPr>
        <w:pStyle w:val="af2"/>
        <w:numPr>
          <w:ilvl w:val="2"/>
          <w:numId w:val="30"/>
        </w:numPr>
      </w:pPr>
      <w:r w:rsidRPr="00770532">
        <w:t>CRUD-операции для сущностей:</w:t>
      </w:r>
    </w:p>
    <w:p w14:paraId="2B998180" w14:textId="7E5528B7" w:rsidR="00770532" w:rsidRPr="00770532" w:rsidRDefault="00770532" w:rsidP="00CE0D10">
      <w:pPr>
        <w:pStyle w:val="af2"/>
        <w:numPr>
          <w:ilvl w:val="3"/>
          <w:numId w:val="30"/>
        </w:numPr>
      </w:pPr>
      <w:r w:rsidRPr="00770532">
        <w:t>Сотрудники и должности</w:t>
      </w:r>
      <w:r w:rsidR="00695CC5">
        <w:t>.</w:t>
      </w:r>
    </w:p>
    <w:p w14:paraId="3B09C964" w14:textId="2407F822" w:rsidR="00770532" w:rsidRPr="00770532" w:rsidRDefault="00770532" w:rsidP="00CE0D10">
      <w:pPr>
        <w:pStyle w:val="af2"/>
        <w:numPr>
          <w:ilvl w:val="3"/>
          <w:numId w:val="30"/>
        </w:numPr>
      </w:pPr>
      <w:r w:rsidRPr="00770532">
        <w:t>Клиенты</w:t>
      </w:r>
      <w:r w:rsidR="00695CC5">
        <w:t>.</w:t>
      </w:r>
    </w:p>
    <w:p w14:paraId="017FDC85" w14:textId="60C6F4C2" w:rsidR="00770532" w:rsidRPr="00770532" w:rsidRDefault="00770532" w:rsidP="00CE0D10">
      <w:pPr>
        <w:pStyle w:val="af2"/>
        <w:numPr>
          <w:ilvl w:val="3"/>
          <w:numId w:val="30"/>
        </w:numPr>
      </w:pPr>
      <w:r w:rsidRPr="00770532">
        <w:t>Блюда, категории и ингредиенты</w:t>
      </w:r>
      <w:r w:rsidR="00695CC5">
        <w:t>.</w:t>
      </w:r>
    </w:p>
    <w:p w14:paraId="213B8FF8" w14:textId="4BA8B076" w:rsidR="00770532" w:rsidRPr="00770532" w:rsidRDefault="00770532" w:rsidP="00CE0D10">
      <w:pPr>
        <w:pStyle w:val="af2"/>
        <w:numPr>
          <w:ilvl w:val="3"/>
          <w:numId w:val="30"/>
        </w:numPr>
      </w:pPr>
      <w:r w:rsidRPr="00770532">
        <w:t>Заказы и столики</w:t>
      </w:r>
      <w:r w:rsidR="00695CC5">
        <w:t>.</w:t>
      </w:r>
    </w:p>
    <w:p w14:paraId="050ED2AC" w14:textId="21866D9E" w:rsidR="00770532" w:rsidRPr="00770532" w:rsidRDefault="00770532" w:rsidP="00CE0D10">
      <w:pPr>
        <w:pStyle w:val="af2"/>
        <w:numPr>
          <w:ilvl w:val="2"/>
          <w:numId w:val="30"/>
        </w:numPr>
      </w:pPr>
      <w:r w:rsidRPr="00770532">
        <w:t>Автоматический расчет стоимости заказов</w:t>
      </w:r>
      <w:r w:rsidR="00695CC5">
        <w:t>.</w:t>
      </w:r>
    </w:p>
    <w:p w14:paraId="2C29BA3C" w14:textId="3D281C91" w:rsidR="000D58C3" w:rsidRPr="0023247B" w:rsidRDefault="00770532" w:rsidP="00CE0D10">
      <w:pPr>
        <w:pStyle w:val="af2"/>
        <w:numPr>
          <w:ilvl w:val="2"/>
          <w:numId w:val="30"/>
        </w:numPr>
        <w:rPr>
          <w:b/>
          <w:bCs/>
          <w:sz w:val="28"/>
          <w:szCs w:val="28"/>
        </w:rPr>
      </w:pPr>
      <w:r w:rsidRPr="00770532">
        <w:t>Контроль статусов заказов</w:t>
      </w:r>
      <w:r w:rsidR="00695CC5">
        <w:t>.</w:t>
      </w:r>
    </w:p>
    <w:p w14:paraId="57DA5FBF" w14:textId="77777777" w:rsidR="000D58C3" w:rsidRDefault="005C4B7C" w:rsidP="00CB4B50">
      <w:r>
        <w:t xml:space="preserve"> </w:t>
      </w:r>
    </w:p>
    <w:p w14:paraId="6F97F4F5" w14:textId="77777777" w:rsidR="000D58C3" w:rsidRDefault="000D58C3" w:rsidP="00CB4B50"/>
    <w:p w14:paraId="31F84918" w14:textId="5E8DE3E5" w:rsidR="000D58C3" w:rsidRPr="00190FD7" w:rsidRDefault="005C4B7C" w:rsidP="00190FD7">
      <w:pPr>
        <w:rPr>
          <w:rStyle w:val="a6"/>
          <w:lang w:val="en-US"/>
        </w:rPr>
      </w:pPr>
      <w:r>
        <w:br w:type="page"/>
      </w:r>
    </w:p>
    <w:p w14:paraId="1D18F4F0" w14:textId="77777777" w:rsidR="000D58C3" w:rsidRDefault="005C4B7C" w:rsidP="00823C52">
      <w:pPr>
        <w:pStyle w:val="1"/>
      </w:pPr>
      <w:bookmarkStart w:id="4" w:name="_Toc198207799"/>
      <w:r>
        <w:lastRenderedPageBreak/>
        <w:t>3 Описание программы</w:t>
      </w:r>
      <w:bookmarkEnd w:id="4"/>
    </w:p>
    <w:p w14:paraId="61795F25" w14:textId="77777777" w:rsidR="000D58C3" w:rsidRPr="00A46A7D" w:rsidRDefault="005C4B7C" w:rsidP="00823C52">
      <w:pPr>
        <w:pStyle w:val="2"/>
      </w:pPr>
      <w:bookmarkStart w:id="5" w:name="_Toc198207800"/>
      <w:r w:rsidRPr="00A46A7D">
        <w:t xml:space="preserve">3.1 </w:t>
      </w:r>
      <w:r w:rsidRPr="00823C52">
        <w:t>Общие</w:t>
      </w:r>
      <w:r w:rsidRPr="00A46A7D">
        <w:t xml:space="preserve"> сведения</w:t>
      </w:r>
      <w:bookmarkEnd w:id="5"/>
    </w:p>
    <w:p w14:paraId="0AB845E0" w14:textId="02E6630C" w:rsidR="006B279C" w:rsidRPr="00695CC5" w:rsidRDefault="006B279C" w:rsidP="00CE0D10">
      <w:pPr>
        <w:pStyle w:val="A0"/>
        <w:numPr>
          <w:ilvl w:val="0"/>
          <w:numId w:val="1"/>
        </w:numPr>
        <w:spacing w:line="276" w:lineRule="auto"/>
        <w:jc w:val="both"/>
      </w:pPr>
      <w:r>
        <w:t>Технологии</w:t>
      </w:r>
      <w:r w:rsidRPr="00695CC5">
        <w:t xml:space="preserve">: </w:t>
      </w:r>
      <w:r w:rsidR="00695CC5">
        <w:t xml:space="preserve">язык программирования </w:t>
      </w:r>
      <w:r w:rsidRPr="006B279C">
        <w:rPr>
          <w:lang w:val="en-US"/>
        </w:rPr>
        <w:t>C</w:t>
      </w:r>
      <w:r w:rsidRPr="00695CC5">
        <w:t>#</w:t>
      </w:r>
      <w:r w:rsidR="00695CC5">
        <w:t>,</w:t>
      </w:r>
      <w:r w:rsidRPr="00695CC5">
        <w:t xml:space="preserve"> </w:t>
      </w:r>
      <w:r w:rsidR="00695CC5">
        <w:t xml:space="preserve">платформа пользовательского интерфейса </w:t>
      </w:r>
      <w:r w:rsidRPr="006B279C">
        <w:rPr>
          <w:lang w:val="en-US"/>
        </w:rPr>
        <w:t>Wi</w:t>
      </w:r>
      <w:r w:rsidR="00695CC5">
        <w:rPr>
          <w:lang w:val="en-US"/>
        </w:rPr>
        <w:t>ndows</w:t>
      </w:r>
      <w:r w:rsidR="00695CC5" w:rsidRPr="00695CC5">
        <w:t xml:space="preserve"> </w:t>
      </w:r>
      <w:r w:rsidR="00695CC5">
        <w:rPr>
          <w:lang w:val="en-US"/>
        </w:rPr>
        <w:t>Forms</w:t>
      </w:r>
      <w:r w:rsidR="00695CC5" w:rsidRPr="00695CC5">
        <w:t>, .</w:t>
      </w:r>
      <w:r w:rsidR="00695CC5">
        <w:rPr>
          <w:lang w:val="en-US"/>
        </w:rPr>
        <w:t>NET</w:t>
      </w:r>
      <w:r w:rsidR="00695CC5" w:rsidRPr="00695CC5">
        <w:t xml:space="preserve"> </w:t>
      </w:r>
      <w:r w:rsidR="00695CC5">
        <w:rPr>
          <w:lang w:val="en-US"/>
        </w:rPr>
        <w:t>Framework</w:t>
      </w:r>
      <w:r w:rsidR="00695CC5" w:rsidRPr="00695CC5">
        <w:t xml:space="preserve"> 4.7.2, </w:t>
      </w:r>
      <w:r w:rsidR="00695CC5">
        <w:rPr>
          <w:lang w:val="en-US"/>
        </w:rPr>
        <w:t>Microsoft</w:t>
      </w:r>
      <w:r w:rsidRPr="00695CC5">
        <w:t xml:space="preserve"> </w:t>
      </w:r>
      <w:r w:rsidRPr="006B279C">
        <w:rPr>
          <w:lang w:val="en-US"/>
        </w:rPr>
        <w:t>SQL</w:t>
      </w:r>
      <w:r w:rsidRPr="00695CC5">
        <w:t xml:space="preserve"> </w:t>
      </w:r>
      <w:r w:rsidRPr="006B279C">
        <w:rPr>
          <w:lang w:val="en-US"/>
        </w:rPr>
        <w:t>Server</w:t>
      </w:r>
      <w:r w:rsidRPr="00695CC5">
        <w:t xml:space="preserve"> 18</w:t>
      </w:r>
      <w:r w:rsidR="00695CC5" w:rsidRPr="00695CC5">
        <w:t>.</w:t>
      </w:r>
    </w:p>
    <w:p w14:paraId="5A5D5D0B" w14:textId="3F4E6753" w:rsidR="006B279C" w:rsidRDefault="006B279C" w:rsidP="00CE0D10">
      <w:pPr>
        <w:pStyle w:val="A0"/>
        <w:numPr>
          <w:ilvl w:val="0"/>
          <w:numId w:val="1"/>
        </w:numPr>
        <w:spacing w:line="276" w:lineRule="auto"/>
        <w:jc w:val="both"/>
      </w:pPr>
      <w:r>
        <w:t xml:space="preserve">Архитектура: </w:t>
      </w:r>
      <w:r w:rsidR="00695CC5">
        <w:t xml:space="preserve">клиент-серверное приложение с монолитной </w:t>
      </w:r>
      <w:r w:rsidR="00AF3DC4">
        <w:t>архитектурой</w:t>
      </w:r>
      <w:r w:rsidR="00695CC5">
        <w:t>.</w:t>
      </w:r>
    </w:p>
    <w:p w14:paraId="645E2573" w14:textId="41986A95" w:rsidR="00532E04" w:rsidRPr="00532E04" w:rsidRDefault="006B279C" w:rsidP="00CE0D10">
      <w:pPr>
        <w:pStyle w:val="A0"/>
        <w:numPr>
          <w:ilvl w:val="0"/>
          <w:numId w:val="1"/>
        </w:numPr>
        <w:spacing w:line="276" w:lineRule="auto"/>
        <w:jc w:val="both"/>
      </w:pPr>
      <w:r>
        <w:t>Сущности БД: 15 таблиц (</w:t>
      </w:r>
      <w:proofErr w:type="spellStart"/>
      <w:r>
        <w:t>Employee</w:t>
      </w:r>
      <w:proofErr w:type="spellEnd"/>
      <w:r>
        <w:t xml:space="preserve">, </w:t>
      </w:r>
      <w:proofErr w:type="spellStart"/>
      <w:r>
        <w:t>Dish</w:t>
      </w:r>
      <w:proofErr w:type="spellEnd"/>
      <w:r>
        <w:t xml:space="preserve">, </w:t>
      </w:r>
      <w:proofErr w:type="spellStart"/>
      <w:r>
        <w:t>Order</w:t>
      </w:r>
      <w:proofErr w:type="spellEnd"/>
      <w:r>
        <w:t xml:space="preserve"> и др.)</w:t>
      </w:r>
    </w:p>
    <w:p w14:paraId="347FD24C" w14:textId="77777777" w:rsidR="000D58C3" w:rsidRDefault="000D58C3">
      <w:pPr>
        <w:pStyle w:val="A0"/>
        <w:spacing w:line="360" w:lineRule="auto"/>
        <w:ind w:right="113" w:firstLine="709"/>
        <w:rPr>
          <w:rStyle w:val="a6"/>
          <w:sz w:val="28"/>
          <w:szCs w:val="28"/>
        </w:rPr>
      </w:pPr>
    </w:p>
    <w:p w14:paraId="26B38188" w14:textId="77777777" w:rsidR="000D58C3" w:rsidRDefault="005C4B7C" w:rsidP="00A46A7D">
      <w:pPr>
        <w:pStyle w:val="2"/>
      </w:pPr>
      <w:bookmarkStart w:id="6" w:name="_Toc198207801"/>
      <w:r>
        <w:t>3.2 Функциональное назначение</w:t>
      </w:r>
      <w:bookmarkEnd w:id="6"/>
    </w:p>
    <w:p w14:paraId="745A2D03" w14:textId="02FB1ADC" w:rsidR="00A4352C" w:rsidRDefault="00F129AC" w:rsidP="00CE0D10">
      <w:pPr>
        <w:pStyle w:val="A0"/>
        <w:numPr>
          <w:ilvl w:val="0"/>
          <w:numId w:val="2"/>
        </w:numPr>
        <w:spacing w:line="276" w:lineRule="auto"/>
        <w:ind w:right="284"/>
        <w:jc w:val="both"/>
      </w:pPr>
      <w:proofErr w:type="spellStart"/>
      <w:r w:rsidRPr="00F129AC">
        <w:rPr>
          <w:lang w:val="en-US"/>
        </w:rPr>
        <w:t>Основные</w:t>
      </w:r>
      <w:proofErr w:type="spellEnd"/>
      <w:r w:rsidRPr="00F129AC">
        <w:rPr>
          <w:lang w:val="en-US"/>
        </w:rPr>
        <w:t xml:space="preserve"> </w:t>
      </w:r>
      <w:proofErr w:type="spellStart"/>
      <w:r w:rsidRPr="00F129AC">
        <w:rPr>
          <w:lang w:val="en-US"/>
        </w:rPr>
        <w:t>модули</w:t>
      </w:r>
      <w:proofErr w:type="spellEnd"/>
      <w:r w:rsidRPr="00F129AC">
        <w:rPr>
          <w:lang w:val="en-US"/>
        </w:rPr>
        <w:t>:</w:t>
      </w:r>
    </w:p>
    <w:p w14:paraId="7E44EEDB" w14:textId="77777777" w:rsidR="00F129AC" w:rsidRPr="00F129AC" w:rsidRDefault="00F129AC" w:rsidP="00CE0D10">
      <w:pPr>
        <w:pStyle w:val="A0"/>
        <w:numPr>
          <w:ilvl w:val="0"/>
          <w:numId w:val="3"/>
        </w:numPr>
        <w:spacing w:line="276" w:lineRule="auto"/>
        <w:ind w:right="284"/>
        <w:jc w:val="both"/>
      </w:pPr>
      <w:r w:rsidRPr="00F129AC">
        <w:t>Авторизация (</w:t>
      </w:r>
      <w:proofErr w:type="spellStart"/>
      <w:r w:rsidRPr="00F129AC">
        <w:t>fmLogin.cs</w:t>
      </w:r>
      <w:proofErr w:type="spellEnd"/>
      <w:r w:rsidRPr="00F129AC">
        <w:t>):</w:t>
      </w:r>
    </w:p>
    <w:p w14:paraId="358C34E1" w14:textId="3D394607" w:rsidR="00F129AC" w:rsidRPr="00F129AC" w:rsidRDefault="00F129AC" w:rsidP="00CE0D10">
      <w:pPr>
        <w:pStyle w:val="A0"/>
        <w:numPr>
          <w:ilvl w:val="2"/>
          <w:numId w:val="2"/>
        </w:numPr>
        <w:spacing w:line="276" w:lineRule="auto"/>
        <w:ind w:right="284"/>
        <w:jc w:val="both"/>
      </w:pPr>
      <w:r w:rsidRPr="00F129AC">
        <w:t xml:space="preserve">Вход по </w:t>
      </w:r>
      <w:proofErr w:type="spellStart"/>
      <w:r w:rsidRPr="00F129AC">
        <w:t>email</w:t>
      </w:r>
      <w:proofErr w:type="spellEnd"/>
      <w:r w:rsidRPr="00F129AC">
        <w:t>/телефону и паролю</w:t>
      </w:r>
      <w:r w:rsidR="00695CC5">
        <w:t>.</w:t>
      </w:r>
    </w:p>
    <w:p w14:paraId="1BF3F1F2" w14:textId="2655B7E6" w:rsidR="00F129AC" w:rsidRDefault="00F129AC" w:rsidP="00CE0D10">
      <w:pPr>
        <w:pStyle w:val="A0"/>
        <w:numPr>
          <w:ilvl w:val="2"/>
          <w:numId w:val="2"/>
        </w:numPr>
        <w:spacing w:line="276" w:lineRule="auto"/>
        <w:ind w:right="284"/>
        <w:jc w:val="both"/>
      </w:pPr>
      <w:r w:rsidRPr="00F129AC">
        <w:t>Хеширование паролей с солью (</w:t>
      </w:r>
      <w:r w:rsidRPr="00F129AC">
        <w:rPr>
          <w:lang w:val="en-US"/>
        </w:rPr>
        <w:t>SHA</w:t>
      </w:r>
      <w:r w:rsidRPr="00F129AC">
        <w:t>512)</w:t>
      </w:r>
      <w:r w:rsidR="002C625A">
        <w:t xml:space="preserve"> (см. Приложение А)</w:t>
      </w:r>
    </w:p>
    <w:p w14:paraId="3D1A6518" w14:textId="000DBDDB" w:rsidR="0035043C" w:rsidRDefault="0035043C" w:rsidP="002C625A">
      <w:r w:rsidRPr="00CE0D10">
        <w:rPr>
          <w:highlight w:val="white"/>
        </w:rPr>
        <w:t xml:space="preserve">        </w:t>
      </w:r>
      <w:r w:rsidR="0058752E" w:rsidRPr="0058752E">
        <w:t>Главная форма (</w:t>
      </w:r>
      <w:proofErr w:type="spellStart"/>
      <w:r w:rsidR="0058752E" w:rsidRPr="0058752E">
        <w:t>fmMain.cs</w:t>
      </w:r>
      <w:proofErr w:type="spellEnd"/>
      <w:r w:rsidRPr="00F129AC">
        <w:t>):</w:t>
      </w:r>
    </w:p>
    <w:p w14:paraId="23A4C828" w14:textId="3DDEA1E3" w:rsidR="0058752E" w:rsidRDefault="0058752E" w:rsidP="00CE0D10">
      <w:pPr>
        <w:pStyle w:val="A0"/>
        <w:numPr>
          <w:ilvl w:val="1"/>
          <w:numId w:val="3"/>
        </w:numPr>
        <w:spacing w:line="276" w:lineRule="auto"/>
        <w:ind w:right="284"/>
        <w:jc w:val="both"/>
      </w:pPr>
      <w:r>
        <w:t>Навигация между модулями</w:t>
      </w:r>
      <w:r w:rsidR="00AF3DC4">
        <w:t>.</w:t>
      </w:r>
    </w:p>
    <w:p w14:paraId="08B760A6" w14:textId="20F546ED" w:rsidR="0058752E" w:rsidRDefault="0058752E" w:rsidP="00CE0D10">
      <w:pPr>
        <w:pStyle w:val="A0"/>
        <w:numPr>
          <w:ilvl w:val="1"/>
          <w:numId w:val="3"/>
        </w:numPr>
        <w:spacing w:line="276" w:lineRule="auto"/>
        <w:ind w:right="284"/>
        <w:jc w:val="both"/>
      </w:pPr>
      <w:r>
        <w:t>Контроль прав доступа по должности</w:t>
      </w:r>
      <w:r w:rsidR="00AF3DC4">
        <w:t>.</w:t>
      </w:r>
    </w:p>
    <w:p w14:paraId="446BE81D" w14:textId="18A2AFFE" w:rsidR="0058752E" w:rsidRDefault="0058752E" w:rsidP="00CE0D10">
      <w:pPr>
        <w:pStyle w:val="A0"/>
        <w:numPr>
          <w:ilvl w:val="0"/>
          <w:numId w:val="3"/>
        </w:numPr>
        <w:spacing w:line="276" w:lineRule="auto"/>
        <w:ind w:right="284"/>
        <w:jc w:val="both"/>
      </w:pPr>
      <w:r w:rsidRPr="0058752E">
        <w:t xml:space="preserve">Универсальный </w:t>
      </w:r>
      <w:proofErr w:type="spellStart"/>
      <w:r w:rsidRPr="0058752E">
        <w:t>просмотрщик</w:t>
      </w:r>
      <w:proofErr w:type="spellEnd"/>
      <w:r w:rsidRPr="0058752E">
        <w:t xml:space="preserve"> таблиц (</w:t>
      </w:r>
      <w:proofErr w:type="spellStart"/>
      <w:r w:rsidRPr="0058752E">
        <w:rPr>
          <w:lang w:val="en-US"/>
        </w:rPr>
        <w:t>fmTableViewer</w:t>
      </w:r>
      <w:proofErr w:type="spellEnd"/>
      <w:r w:rsidRPr="0058752E">
        <w:t>.</w:t>
      </w:r>
      <w:r w:rsidRPr="0058752E">
        <w:rPr>
          <w:lang w:val="en-US"/>
        </w:rPr>
        <w:t>cs</w:t>
      </w:r>
      <w:r w:rsidRPr="0058752E">
        <w:t>):</w:t>
      </w:r>
    </w:p>
    <w:p w14:paraId="3183B3A9" w14:textId="6E32178D" w:rsidR="0058752E" w:rsidRDefault="0058752E" w:rsidP="00CE0D10">
      <w:pPr>
        <w:pStyle w:val="A0"/>
        <w:numPr>
          <w:ilvl w:val="1"/>
          <w:numId w:val="3"/>
        </w:numPr>
        <w:spacing w:line="276" w:lineRule="auto"/>
        <w:ind w:right="284"/>
        <w:jc w:val="both"/>
      </w:pPr>
      <w:r>
        <w:t>Режимы работы для разных сущностей</w:t>
      </w:r>
      <w:r w:rsidR="00AF3DC4" w:rsidRPr="00AF3DC4">
        <w:t>.</w:t>
      </w:r>
    </w:p>
    <w:p w14:paraId="129215C4" w14:textId="12BE790E" w:rsidR="0058752E" w:rsidRDefault="0058752E" w:rsidP="00CE0D10">
      <w:pPr>
        <w:pStyle w:val="A0"/>
        <w:numPr>
          <w:ilvl w:val="1"/>
          <w:numId w:val="3"/>
        </w:numPr>
        <w:spacing w:line="276" w:lineRule="auto"/>
        <w:ind w:right="284"/>
        <w:jc w:val="both"/>
      </w:pPr>
      <w:r>
        <w:t xml:space="preserve">Динамическая настройка </w:t>
      </w:r>
      <w:proofErr w:type="spellStart"/>
      <w:r>
        <w:t>DataGridView</w:t>
      </w:r>
      <w:proofErr w:type="spellEnd"/>
      <w:r w:rsidR="00AF3DC4">
        <w:rPr>
          <w:lang w:val="en-US"/>
        </w:rPr>
        <w:t>.</w:t>
      </w:r>
    </w:p>
    <w:p w14:paraId="73D6AC5C" w14:textId="37E57DA4" w:rsidR="0058752E" w:rsidRDefault="0058752E" w:rsidP="00CE0D10">
      <w:pPr>
        <w:pStyle w:val="A0"/>
        <w:numPr>
          <w:ilvl w:val="0"/>
          <w:numId w:val="3"/>
        </w:numPr>
        <w:spacing w:line="276" w:lineRule="auto"/>
        <w:ind w:right="284"/>
        <w:jc w:val="both"/>
      </w:pPr>
      <w:proofErr w:type="spellStart"/>
      <w:r w:rsidRPr="0058752E">
        <w:rPr>
          <w:lang w:val="en-US"/>
        </w:rPr>
        <w:t>Бизнес-логика</w:t>
      </w:r>
      <w:proofErr w:type="spellEnd"/>
      <w:r w:rsidRPr="0058752E">
        <w:rPr>
          <w:lang w:val="en-US"/>
        </w:rPr>
        <w:t>:</w:t>
      </w:r>
    </w:p>
    <w:p w14:paraId="00F10224" w14:textId="1D639813" w:rsidR="0058752E" w:rsidRDefault="0058752E" w:rsidP="00CE0D10">
      <w:pPr>
        <w:pStyle w:val="A0"/>
        <w:numPr>
          <w:ilvl w:val="1"/>
          <w:numId w:val="3"/>
        </w:numPr>
        <w:spacing w:line="276" w:lineRule="auto"/>
        <w:ind w:right="284"/>
        <w:jc w:val="both"/>
      </w:pPr>
      <w:r>
        <w:t xml:space="preserve">Триггеры </w:t>
      </w:r>
      <w:r w:rsidR="00AF3DC4">
        <w:t>базы данных</w:t>
      </w:r>
      <w:r>
        <w:t xml:space="preserve"> для автоматического расчета сумм заказов</w:t>
      </w:r>
      <w:r w:rsidR="00AF3DC4" w:rsidRPr="00AF3DC4">
        <w:t>.</w:t>
      </w:r>
    </w:p>
    <w:p w14:paraId="01C37FA9" w14:textId="63C1E314" w:rsidR="0058752E" w:rsidRPr="00A4352C" w:rsidRDefault="0058752E" w:rsidP="00CE0D10">
      <w:pPr>
        <w:pStyle w:val="A0"/>
        <w:numPr>
          <w:ilvl w:val="1"/>
          <w:numId w:val="3"/>
        </w:numPr>
        <w:spacing w:line="276" w:lineRule="auto"/>
        <w:ind w:right="284"/>
        <w:jc w:val="both"/>
      </w:pPr>
      <w:r>
        <w:t>Валидация данных при сохранении</w:t>
      </w:r>
      <w:r w:rsidR="00AF3DC4">
        <w:rPr>
          <w:lang w:val="en-US"/>
        </w:rPr>
        <w:t>.</w:t>
      </w:r>
    </w:p>
    <w:p w14:paraId="09DC1FCF" w14:textId="77777777" w:rsidR="000D58C3" w:rsidRDefault="000D58C3" w:rsidP="00CB4B50"/>
    <w:p w14:paraId="5CBCF8D4" w14:textId="77777777" w:rsidR="000D58C3" w:rsidRDefault="005C4B7C" w:rsidP="00A46A7D">
      <w:pPr>
        <w:pStyle w:val="2"/>
      </w:pPr>
      <w:bookmarkStart w:id="7" w:name="_Toc198207802"/>
      <w:r>
        <w:t>3.3 Описание логической структуры</w:t>
      </w:r>
      <w:bookmarkEnd w:id="7"/>
    </w:p>
    <w:p w14:paraId="265B21C3" w14:textId="66689FB7" w:rsidR="0041070A" w:rsidRDefault="0041070A" w:rsidP="00BF115E">
      <w:pPr>
        <w:pStyle w:val="A0"/>
        <w:spacing w:line="276" w:lineRule="auto"/>
        <w:ind w:right="284" w:firstLine="709"/>
        <w:jc w:val="both"/>
      </w:pPr>
      <w:r>
        <w:t>Алгоритм программы:</w:t>
      </w:r>
      <w:r w:rsidR="007F349C">
        <w:t xml:space="preserve"> </w:t>
      </w:r>
      <w:r w:rsidR="007F349C" w:rsidRPr="007F349C">
        <w:rPr>
          <w:highlight w:val="yellow"/>
        </w:rPr>
        <w:t>переделать</w:t>
      </w:r>
    </w:p>
    <w:p w14:paraId="6CE18103" w14:textId="18D6D4FA" w:rsidR="00BF115E" w:rsidRDefault="00BF115E" w:rsidP="00BF115E">
      <w:pPr>
        <w:pStyle w:val="A0"/>
        <w:spacing w:line="276" w:lineRule="auto"/>
        <w:ind w:right="284" w:firstLine="709"/>
        <w:jc w:val="both"/>
      </w:pPr>
      <w:r>
        <w:rPr>
          <w:noProof/>
        </w:rPr>
        <w:drawing>
          <wp:inline distT="0" distB="0" distL="0" distR="0" wp14:anchorId="1BD3E1C0" wp14:editId="375B66EC">
            <wp:extent cx="6419850" cy="11430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985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B04BE" w14:textId="77777777" w:rsidR="0041070A" w:rsidRDefault="0041070A" w:rsidP="0041070A">
      <w:pPr>
        <w:pStyle w:val="A0"/>
        <w:spacing w:line="276" w:lineRule="auto"/>
        <w:ind w:right="284" w:firstLine="709"/>
        <w:jc w:val="both"/>
      </w:pPr>
    </w:p>
    <w:p w14:paraId="3A61AAC4" w14:textId="77777777" w:rsidR="0041070A" w:rsidRDefault="0041070A" w:rsidP="0041070A">
      <w:pPr>
        <w:pStyle w:val="A0"/>
        <w:spacing w:line="276" w:lineRule="auto"/>
        <w:ind w:right="284" w:firstLine="709"/>
        <w:jc w:val="both"/>
      </w:pPr>
      <w:r>
        <w:t>Используемые методы:</w:t>
      </w:r>
    </w:p>
    <w:p w14:paraId="4FE0EE74" w14:textId="14B21237" w:rsidR="0041070A" w:rsidRDefault="0041070A" w:rsidP="00CE0D10">
      <w:pPr>
        <w:pStyle w:val="A0"/>
        <w:numPr>
          <w:ilvl w:val="0"/>
          <w:numId w:val="7"/>
        </w:numPr>
        <w:spacing w:line="276" w:lineRule="auto"/>
        <w:ind w:right="284"/>
        <w:jc w:val="both"/>
      </w:pPr>
      <w:proofErr w:type="spellStart"/>
      <w:proofErr w:type="gramStart"/>
      <w:r>
        <w:t>HashPassword</w:t>
      </w:r>
      <w:proofErr w:type="spellEnd"/>
      <w:r>
        <w:t>(</w:t>
      </w:r>
      <w:proofErr w:type="gramEnd"/>
      <w:r>
        <w:t>) – хеширование паролей</w:t>
      </w:r>
      <w:r w:rsidR="0003096F">
        <w:t>.</w:t>
      </w:r>
    </w:p>
    <w:p w14:paraId="0328BC66" w14:textId="0E719276" w:rsidR="0041070A" w:rsidRDefault="0041070A" w:rsidP="00CE0D10">
      <w:pPr>
        <w:pStyle w:val="A0"/>
        <w:numPr>
          <w:ilvl w:val="0"/>
          <w:numId w:val="7"/>
        </w:numPr>
        <w:spacing w:line="276" w:lineRule="auto"/>
        <w:ind w:right="284"/>
        <w:jc w:val="both"/>
      </w:pPr>
      <w:proofErr w:type="spellStart"/>
      <w:proofErr w:type="gramStart"/>
      <w:r>
        <w:t>ConfigureAccessRights</w:t>
      </w:r>
      <w:proofErr w:type="spellEnd"/>
      <w:r>
        <w:t>(</w:t>
      </w:r>
      <w:proofErr w:type="gramEnd"/>
      <w:r>
        <w:t>) – контроль прав доступа</w:t>
      </w:r>
      <w:r w:rsidR="0003096F">
        <w:t>.</w:t>
      </w:r>
    </w:p>
    <w:p w14:paraId="4CD049E1" w14:textId="360C8179" w:rsidR="0041070A" w:rsidRDefault="0041070A" w:rsidP="00CE0D10">
      <w:pPr>
        <w:pStyle w:val="A0"/>
        <w:numPr>
          <w:ilvl w:val="0"/>
          <w:numId w:val="7"/>
        </w:numPr>
        <w:spacing w:line="276" w:lineRule="auto"/>
        <w:ind w:right="284"/>
        <w:jc w:val="both"/>
      </w:pPr>
      <w:proofErr w:type="spellStart"/>
      <w:proofErr w:type="gramStart"/>
      <w:r>
        <w:t>SetupDataGridView</w:t>
      </w:r>
      <w:proofErr w:type="spellEnd"/>
      <w:r>
        <w:t>(</w:t>
      </w:r>
      <w:proofErr w:type="gramEnd"/>
      <w:r>
        <w:t>) – динамическая настройка таблиц</w:t>
      </w:r>
      <w:r w:rsidR="0003096F">
        <w:t>.</w:t>
      </w:r>
    </w:p>
    <w:p w14:paraId="6DAF18C0" w14:textId="27A87280" w:rsidR="0041070A" w:rsidRPr="00F2223F" w:rsidRDefault="0041070A" w:rsidP="00CE0D10">
      <w:pPr>
        <w:pStyle w:val="A0"/>
        <w:numPr>
          <w:ilvl w:val="0"/>
          <w:numId w:val="7"/>
        </w:numPr>
        <w:spacing w:line="276" w:lineRule="auto"/>
        <w:ind w:right="284"/>
        <w:jc w:val="both"/>
      </w:pPr>
      <w:r>
        <w:t xml:space="preserve">Триггеры </w:t>
      </w:r>
      <w:r w:rsidR="0003096F">
        <w:t xml:space="preserve">базы данных </w:t>
      </w:r>
      <w:r>
        <w:t>для автоматического пересчета сумм заказов</w:t>
      </w:r>
      <w:r w:rsidR="0003096F">
        <w:t>.</w:t>
      </w:r>
    </w:p>
    <w:p w14:paraId="039CB8D4" w14:textId="10C10A9D" w:rsidR="00F2223F" w:rsidRDefault="00F2223F" w:rsidP="00CE0D10">
      <w:pPr>
        <w:pStyle w:val="A0"/>
        <w:numPr>
          <w:ilvl w:val="0"/>
          <w:numId w:val="7"/>
        </w:numPr>
        <w:spacing w:line="276" w:lineRule="auto"/>
        <w:ind w:right="284"/>
        <w:jc w:val="both"/>
      </w:pPr>
      <w:r>
        <w:t xml:space="preserve">Паттерн </w:t>
      </w:r>
      <w:r w:rsidRPr="00F2223F">
        <w:t>“</w:t>
      </w:r>
      <w:r>
        <w:rPr>
          <w:lang w:val="en-US"/>
        </w:rPr>
        <w:t>Fa</w:t>
      </w:r>
      <w:r w:rsidRPr="00F2223F">
        <w:t>ç</w:t>
      </w:r>
      <w:proofErr w:type="spellStart"/>
      <w:r>
        <w:rPr>
          <w:lang w:val="en-US"/>
        </w:rPr>
        <w:t>ade</w:t>
      </w:r>
      <w:proofErr w:type="spellEnd"/>
      <w:r w:rsidRPr="00F2223F">
        <w:t xml:space="preserve">” </w:t>
      </w:r>
      <w:r>
        <w:t xml:space="preserve">для более удобной </w:t>
      </w:r>
      <w:r w:rsidR="00232E42">
        <w:t>работы с приложением.</w:t>
      </w:r>
    </w:p>
    <w:p w14:paraId="732EA6E6" w14:textId="6CD32BC9" w:rsidR="00456531" w:rsidRDefault="00456531" w:rsidP="00CE0D10">
      <w:pPr>
        <w:pStyle w:val="A0"/>
        <w:numPr>
          <w:ilvl w:val="0"/>
          <w:numId w:val="7"/>
        </w:numPr>
        <w:spacing w:line="276" w:lineRule="auto"/>
        <w:ind w:right="284"/>
        <w:jc w:val="both"/>
      </w:pPr>
      <w:r>
        <w:t>В качестве оптимизации все таблицы реализованы через одну форму.</w:t>
      </w:r>
    </w:p>
    <w:p w14:paraId="715570B0" w14:textId="125A9038" w:rsidR="0041070A" w:rsidRDefault="00DE4EE8" w:rsidP="0041070A">
      <w:pPr>
        <w:pStyle w:val="A0"/>
        <w:spacing w:line="276" w:lineRule="auto"/>
        <w:ind w:right="284" w:firstLine="709"/>
        <w:jc w:val="both"/>
      </w:pPr>
      <w:r>
        <w:br/>
      </w:r>
      <w:r>
        <w:br/>
      </w:r>
      <w:r>
        <w:br/>
      </w:r>
    </w:p>
    <w:p w14:paraId="34E02AED" w14:textId="246D9A1B" w:rsidR="000D58C3" w:rsidRPr="0003096F" w:rsidRDefault="0003096F" w:rsidP="0041070A">
      <w:pPr>
        <w:pStyle w:val="A0"/>
        <w:spacing w:line="276" w:lineRule="auto"/>
        <w:ind w:right="284" w:firstLine="709"/>
        <w:jc w:val="both"/>
      </w:pPr>
      <w:r>
        <w:lastRenderedPageBreak/>
        <w:t>Схема базы данных</w:t>
      </w:r>
      <w:r w:rsidR="0041070A">
        <w:t>:</w:t>
      </w:r>
    </w:p>
    <w:p w14:paraId="4A02ED7C" w14:textId="4F370439" w:rsidR="005523CB" w:rsidRDefault="00DE4EE8" w:rsidP="00DE4EE8">
      <w:pPr>
        <w:pStyle w:val="A0"/>
        <w:spacing w:line="276" w:lineRule="auto"/>
        <w:ind w:left="-567" w:right="284" w:firstLine="709"/>
        <w:jc w:val="both"/>
        <w:rPr>
          <w:i/>
          <w:iCs/>
          <w:lang w:val="en-US"/>
        </w:rPr>
      </w:pPr>
      <w:r>
        <w:object w:dxaOrig="20476" w:dyaOrig="10845" w14:anchorId="4F0A0A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9.6pt;height:259.85pt" o:ole="">
            <v:imagedata r:id="rId9" o:title=""/>
          </v:shape>
          <o:OLEObject Type="Embed" ProgID="Visio.Drawing.15" ShapeID="_x0000_i1028" DrawAspect="Content" ObjectID="_1809592392" r:id="rId10"/>
        </w:object>
      </w:r>
    </w:p>
    <w:p w14:paraId="251B1D71" w14:textId="77777777" w:rsidR="005523CB" w:rsidRPr="005523CB" w:rsidRDefault="005523CB" w:rsidP="005523CB">
      <w:pPr>
        <w:pStyle w:val="A0"/>
        <w:spacing w:line="276" w:lineRule="auto"/>
        <w:ind w:right="284" w:firstLine="709"/>
        <w:jc w:val="both"/>
      </w:pPr>
      <w:r w:rsidRPr="005523CB">
        <w:t>Структура программы:</w:t>
      </w:r>
    </w:p>
    <w:p w14:paraId="1C453366" w14:textId="1159C4EB" w:rsidR="005523CB" w:rsidRPr="005523CB" w:rsidRDefault="00A71D40" w:rsidP="00CE0D10">
      <w:pPr>
        <w:pStyle w:val="A0"/>
        <w:numPr>
          <w:ilvl w:val="0"/>
          <w:numId w:val="8"/>
        </w:numPr>
        <w:spacing w:line="276" w:lineRule="auto"/>
        <w:ind w:right="284"/>
        <w:jc w:val="both"/>
      </w:pPr>
      <w:r>
        <w:t>Слой данных</w:t>
      </w:r>
      <w:r w:rsidR="005523CB" w:rsidRPr="005523CB">
        <w:t>:</w:t>
      </w:r>
    </w:p>
    <w:p w14:paraId="25D17E23" w14:textId="1C640C86" w:rsidR="005523CB" w:rsidRPr="00A71D40" w:rsidRDefault="005523CB" w:rsidP="00CE0D10">
      <w:pPr>
        <w:pStyle w:val="A0"/>
        <w:numPr>
          <w:ilvl w:val="0"/>
          <w:numId w:val="9"/>
        </w:numPr>
        <w:spacing w:line="276" w:lineRule="auto"/>
        <w:ind w:right="284"/>
        <w:jc w:val="both"/>
        <w:rPr>
          <w:lang w:val="en-US"/>
        </w:rPr>
      </w:pPr>
      <w:r w:rsidRPr="005523CB">
        <w:rPr>
          <w:lang w:val="en-US"/>
        </w:rPr>
        <w:t>Entity</w:t>
      </w:r>
      <w:r w:rsidRPr="00A71D40">
        <w:rPr>
          <w:lang w:val="en-US"/>
        </w:rPr>
        <w:t xml:space="preserve"> </w:t>
      </w:r>
      <w:r w:rsidRPr="005523CB">
        <w:rPr>
          <w:lang w:val="en-US"/>
        </w:rPr>
        <w:t>Framework</w:t>
      </w:r>
      <w:r w:rsidRPr="00A71D40">
        <w:rPr>
          <w:lang w:val="en-US"/>
        </w:rPr>
        <w:t xml:space="preserve"> </w:t>
      </w:r>
      <w:r w:rsidRPr="005523CB">
        <w:t>для</w:t>
      </w:r>
      <w:r w:rsidRPr="00A71D40">
        <w:rPr>
          <w:lang w:val="en-US"/>
        </w:rPr>
        <w:t xml:space="preserve"> </w:t>
      </w:r>
      <w:r w:rsidRPr="005523CB">
        <w:t>работы</w:t>
      </w:r>
      <w:r w:rsidRPr="00A71D40">
        <w:rPr>
          <w:lang w:val="en-US"/>
        </w:rPr>
        <w:t xml:space="preserve"> </w:t>
      </w:r>
      <w:r w:rsidRPr="005523CB">
        <w:t>с</w:t>
      </w:r>
      <w:r w:rsidRPr="00A71D40">
        <w:rPr>
          <w:lang w:val="en-US"/>
        </w:rPr>
        <w:t xml:space="preserve"> </w:t>
      </w:r>
      <w:r w:rsidR="00A71D40">
        <w:rPr>
          <w:lang w:val="en-US"/>
        </w:rPr>
        <w:t>Microsoft</w:t>
      </w:r>
      <w:r w:rsidRPr="00A71D40">
        <w:rPr>
          <w:lang w:val="en-US"/>
        </w:rPr>
        <w:t xml:space="preserve"> </w:t>
      </w:r>
      <w:r w:rsidRPr="005523CB">
        <w:rPr>
          <w:lang w:val="en-US"/>
        </w:rPr>
        <w:t>SQL</w:t>
      </w:r>
      <w:r w:rsidR="00A71D40">
        <w:rPr>
          <w:lang w:val="en-US"/>
        </w:rPr>
        <w:t xml:space="preserve"> Server.</w:t>
      </w:r>
    </w:p>
    <w:p w14:paraId="7C1A7286" w14:textId="0EC8C9A4" w:rsidR="005523CB" w:rsidRPr="00A71D40" w:rsidRDefault="005523CB" w:rsidP="00CE0D10">
      <w:pPr>
        <w:pStyle w:val="A0"/>
        <w:numPr>
          <w:ilvl w:val="0"/>
          <w:numId w:val="9"/>
        </w:numPr>
        <w:spacing w:line="276" w:lineRule="auto"/>
        <w:ind w:right="284"/>
        <w:jc w:val="both"/>
        <w:rPr>
          <w:lang w:val="en-US"/>
        </w:rPr>
      </w:pPr>
      <w:r w:rsidRPr="005523CB">
        <w:t>Классы</w:t>
      </w:r>
      <w:r w:rsidRPr="00A71D40">
        <w:rPr>
          <w:lang w:val="en-US"/>
        </w:rPr>
        <w:t>-</w:t>
      </w:r>
      <w:r w:rsidRPr="005523CB">
        <w:t>сущности</w:t>
      </w:r>
      <w:r w:rsidRPr="00A71D40">
        <w:rPr>
          <w:lang w:val="en-US"/>
        </w:rPr>
        <w:t xml:space="preserve"> (</w:t>
      </w:r>
      <w:proofErr w:type="spellStart"/>
      <w:r w:rsidRPr="005523CB">
        <w:rPr>
          <w:lang w:val="en-US"/>
        </w:rPr>
        <w:t>EmployeeDto</w:t>
      </w:r>
      <w:proofErr w:type="spellEnd"/>
      <w:r w:rsidRPr="00A71D40">
        <w:rPr>
          <w:lang w:val="en-US"/>
        </w:rPr>
        <w:t xml:space="preserve">, </w:t>
      </w:r>
      <w:proofErr w:type="spellStart"/>
      <w:r w:rsidRPr="005523CB">
        <w:rPr>
          <w:lang w:val="en-US"/>
        </w:rPr>
        <w:t>DishDto</w:t>
      </w:r>
      <w:proofErr w:type="spellEnd"/>
      <w:r w:rsidRPr="00A71D40">
        <w:rPr>
          <w:lang w:val="en-US"/>
        </w:rPr>
        <w:t xml:space="preserve"> </w:t>
      </w:r>
      <w:r w:rsidRPr="005523CB">
        <w:t>и</w:t>
      </w:r>
      <w:r w:rsidRPr="00A71D40">
        <w:rPr>
          <w:lang w:val="en-US"/>
        </w:rPr>
        <w:t xml:space="preserve"> </w:t>
      </w:r>
      <w:proofErr w:type="spellStart"/>
      <w:r w:rsidRPr="005523CB">
        <w:t>др</w:t>
      </w:r>
      <w:proofErr w:type="spellEnd"/>
      <w:r w:rsidRPr="00A71D40">
        <w:rPr>
          <w:lang w:val="en-US"/>
        </w:rPr>
        <w:t>.)</w:t>
      </w:r>
      <w:r w:rsidR="00A71D40">
        <w:rPr>
          <w:lang w:val="en-US"/>
        </w:rPr>
        <w:t>.</w:t>
      </w:r>
    </w:p>
    <w:p w14:paraId="1DA87EBC" w14:textId="05FD64AD" w:rsidR="005523CB" w:rsidRPr="005523CB" w:rsidRDefault="00A71D40" w:rsidP="00CE0D10">
      <w:pPr>
        <w:pStyle w:val="A0"/>
        <w:numPr>
          <w:ilvl w:val="0"/>
          <w:numId w:val="8"/>
        </w:numPr>
        <w:spacing w:line="276" w:lineRule="auto"/>
        <w:ind w:right="284"/>
        <w:jc w:val="both"/>
      </w:pPr>
      <w:r>
        <w:t>Бизнес-логика</w:t>
      </w:r>
      <w:r w:rsidR="005523CB" w:rsidRPr="005523CB">
        <w:t>:</w:t>
      </w:r>
    </w:p>
    <w:p w14:paraId="6412B61B" w14:textId="46782570" w:rsidR="005523CB" w:rsidRPr="005523CB" w:rsidRDefault="005523CB" w:rsidP="00CE0D10">
      <w:pPr>
        <w:pStyle w:val="A0"/>
        <w:numPr>
          <w:ilvl w:val="0"/>
          <w:numId w:val="10"/>
        </w:numPr>
        <w:spacing w:line="276" w:lineRule="auto"/>
        <w:ind w:right="284"/>
        <w:jc w:val="both"/>
      </w:pPr>
      <w:r w:rsidRPr="005523CB">
        <w:t>Валидация данных</w:t>
      </w:r>
      <w:r w:rsidR="00A71D40">
        <w:rPr>
          <w:lang w:val="en-US"/>
        </w:rPr>
        <w:t>.</w:t>
      </w:r>
    </w:p>
    <w:p w14:paraId="218C0F80" w14:textId="0A411C99" w:rsidR="005523CB" w:rsidRPr="005523CB" w:rsidRDefault="005523CB" w:rsidP="00CE0D10">
      <w:pPr>
        <w:pStyle w:val="A0"/>
        <w:numPr>
          <w:ilvl w:val="0"/>
          <w:numId w:val="10"/>
        </w:numPr>
        <w:spacing w:line="276" w:lineRule="auto"/>
        <w:ind w:right="284"/>
        <w:jc w:val="both"/>
      </w:pPr>
      <w:r w:rsidRPr="005523CB">
        <w:t>Расчет стоимости заказов</w:t>
      </w:r>
      <w:r w:rsidR="00A71D40">
        <w:rPr>
          <w:lang w:val="en-US"/>
        </w:rPr>
        <w:t>.</w:t>
      </w:r>
    </w:p>
    <w:p w14:paraId="153B74AC" w14:textId="6BA83E44" w:rsidR="005523CB" w:rsidRPr="005523CB" w:rsidRDefault="00A71D40" w:rsidP="00CE0D10">
      <w:pPr>
        <w:pStyle w:val="A0"/>
        <w:numPr>
          <w:ilvl w:val="0"/>
          <w:numId w:val="8"/>
        </w:numPr>
        <w:spacing w:line="276" w:lineRule="auto"/>
        <w:ind w:right="284"/>
        <w:jc w:val="both"/>
      </w:pPr>
      <w:r>
        <w:t>Интерфейс</w:t>
      </w:r>
      <w:r w:rsidR="005523CB" w:rsidRPr="005523CB">
        <w:t>:</w:t>
      </w:r>
    </w:p>
    <w:p w14:paraId="24F7B5CA" w14:textId="7EF2C410" w:rsidR="005523CB" w:rsidRPr="005523CB" w:rsidRDefault="005523CB" w:rsidP="00CE0D10">
      <w:pPr>
        <w:pStyle w:val="A0"/>
        <w:numPr>
          <w:ilvl w:val="0"/>
          <w:numId w:val="11"/>
        </w:numPr>
        <w:spacing w:line="276" w:lineRule="auto"/>
        <w:ind w:right="284"/>
        <w:jc w:val="both"/>
      </w:pPr>
      <w:proofErr w:type="spellStart"/>
      <w:r w:rsidRPr="005523CB">
        <w:rPr>
          <w:lang w:val="en-US"/>
        </w:rPr>
        <w:t>fmMain</w:t>
      </w:r>
      <w:proofErr w:type="spellEnd"/>
      <w:r w:rsidRPr="005523CB">
        <w:t xml:space="preserve"> – главная форма</w:t>
      </w:r>
      <w:r w:rsidR="00A71D40">
        <w:rPr>
          <w:lang w:val="en-US"/>
        </w:rPr>
        <w:t>.</w:t>
      </w:r>
    </w:p>
    <w:p w14:paraId="4E05CEEA" w14:textId="425899A4" w:rsidR="005523CB" w:rsidRPr="005523CB" w:rsidRDefault="005523CB" w:rsidP="00CE0D10">
      <w:pPr>
        <w:pStyle w:val="A0"/>
        <w:numPr>
          <w:ilvl w:val="0"/>
          <w:numId w:val="11"/>
        </w:numPr>
        <w:spacing w:line="276" w:lineRule="auto"/>
        <w:ind w:right="284"/>
        <w:jc w:val="both"/>
      </w:pPr>
      <w:proofErr w:type="spellStart"/>
      <w:r w:rsidRPr="005523CB">
        <w:rPr>
          <w:lang w:val="en-US"/>
        </w:rPr>
        <w:t>fmTableViewer</w:t>
      </w:r>
      <w:proofErr w:type="spellEnd"/>
      <w:r w:rsidRPr="005523CB">
        <w:t xml:space="preserve"> – универсальный редактор</w:t>
      </w:r>
      <w:r w:rsidR="00A71D40">
        <w:rPr>
          <w:lang w:val="en-US"/>
        </w:rPr>
        <w:t>.</w:t>
      </w:r>
    </w:p>
    <w:p w14:paraId="17DBC95A" w14:textId="7AAE3B43" w:rsidR="005523CB" w:rsidRPr="005523CB" w:rsidRDefault="005523CB" w:rsidP="00A71D40">
      <w:pPr>
        <w:pStyle w:val="A0"/>
        <w:numPr>
          <w:ilvl w:val="0"/>
          <w:numId w:val="11"/>
        </w:numPr>
        <w:spacing w:line="276" w:lineRule="auto"/>
        <w:ind w:right="284"/>
        <w:jc w:val="both"/>
      </w:pPr>
      <w:proofErr w:type="spellStart"/>
      <w:r w:rsidRPr="005523CB">
        <w:rPr>
          <w:lang w:val="en-US"/>
        </w:rPr>
        <w:t>fmLogin</w:t>
      </w:r>
      <w:proofErr w:type="spellEnd"/>
      <w:r w:rsidRPr="005523CB">
        <w:t xml:space="preserve"> – авторизация</w:t>
      </w:r>
      <w:r w:rsidR="00A71D40">
        <w:rPr>
          <w:lang w:val="en-US"/>
        </w:rPr>
        <w:t>.</w:t>
      </w:r>
    </w:p>
    <w:p w14:paraId="16DB96A6" w14:textId="77777777" w:rsidR="000D58C3" w:rsidRDefault="000D58C3">
      <w:pPr>
        <w:pStyle w:val="A0"/>
        <w:ind w:right="284" w:firstLine="709"/>
        <w:rPr>
          <w:i/>
          <w:iCs/>
          <w:sz w:val="28"/>
          <w:szCs w:val="28"/>
        </w:rPr>
      </w:pPr>
    </w:p>
    <w:p w14:paraId="012F1BE6" w14:textId="77777777" w:rsidR="000D58C3" w:rsidRDefault="005C4B7C" w:rsidP="00A46A7D">
      <w:pPr>
        <w:pStyle w:val="2"/>
      </w:pPr>
      <w:bookmarkStart w:id="8" w:name="_Toc198207803"/>
      <w:r>
        <w:t>3.4 Используемые технические средства</w:t>
      </w:r>
      <w:bookmarkEnd w:id="8"/>
    </w:p>
    <w:p w14:paraId="2A64552A" w14:textId="0D3889C7" w:rsidR="004A2B3B" w:rsidRPr="004A2B3B" w:rsidRDefault="00A71D40" w:rsidP="00CE0D10">
      <w:pPr>
        <w:pStyle w:val="af2"/>
        <w:numPr>
          <w:ilvl w:val="0"/>
          <w:numId w:val="4"/>
        </w:numPr>
        <w:spacing w:line="276" w:lineRule="auto"/>
        <w:jc w:val="both"/>
      </w:pPr>
      <w:r>
        <w:t>Операционная система</w:t>
      </w:r>
      <w:r w:rsidR="004A2B3B" w:rsidRPr="004A2B3B">
        <w:t>:</w:t>
      </w:r>
      <w:r w:rsidRPr="00A71D40">
        <w:t xml:space="preserve"> </w:t>
      </w:r>
      <w:r>
        <w:rPr>
          <w:lang w:val="en-US"/>
        </w:rPr>
        <w:t>Microsoft</w:t>
      </w:r>
      <w:r w:rsidR="004A2B3B" w:rsidRPr="004A2B3B">
        <w:t xml:space="preserve"> Windows 10/11</w:t>
      </w:r>
      <w:r w:rsidRPr="00A71D40">
        <w:t xml:space="preserve"> </w:t>
      </w:r>
      <w:r>
        <w:t>или выше.</w:t>
      </w:r>
    </w:p>
    <w:p w14:paraId="6623FDB4" w14:textId="4D0A5123" w:rsidR="004A2B3B" w:rsidRPr="004A2B3B" w:rsidRDefault="004A2B3B" w:rsidP="00CE0D10">
      <w:pPr>
        <w:pStyle w:val="af2"/>
        <w:numPr>
          <w:ilvl w:val="0"/>
          <w:numId w:val="4"/>
        </w:numPr>
        <w:spacing w:line="276" w:lineRule="auto"/>
        <w:jc w:val="both"/>
      </w:pPr>
      <w:r w:rsidRPr="004A2B3B">
        <w:t>.NET Framework 4.</w:t>
      </w:r>
      <w:r w:rsidR="00106620">
        <w:rPr>
          <w:lang w:val="en-US"/>
        </w:rPr>
        <w:t>7.2</w:t>
      </w:r>
      <w:r w:rsidR="00A71D40">
        <w:t>.</w:t>
      </w:r>
    </w:p>
    <w:p w14:paraId="074E05DF" w14:textId="3CDE95B5" w:rsidR="000D58C3" w:rsidRPr="00A71D40" w:rsidRDefault="004A2B3B" w:rsidP="00CE0D10">
      <w:pPr>
        <w:pStyle w:val="af2"/>
        <w:numPr>
          <w:ilvl w:val="0"/>
          <w:numId w:val="4"/>
        </w:numPr>
        <w:spacing w:line="276" w:lineRule="auto"/>
        <w:jc w:val="both"/>
        <w:rPr>
          <w:lang w:val="en-US"/>
        </w:rPr>
      </w:pPr>
      <w:r w:rsidRPr="004A2B3B">
        <w:rPr>
          <w:lang w:val="en-US"/>
        </w:rPr>
        <w:t>M</w:t>
      </w:r>
      <w:r w:rsidR="00A71D40">
        <w:rPr>
          <w:lang w:val="en-US"/>
        </w:rPr>
        <w:t xml:space="preserve">icrosoft </w:t>
      </w:r>
      <w:r w:rsidRPr="004A2B3B">
        <w:rPr>
          <w:lang w:val="en-US"/>
        </w:rPr>
        <w:t>SQL Server 2018</w:t>
      </w:r>
      <w:r w:rsidR="00A71D40" w:rsidRPr="00A71D40">
        <w:rPr>
          <w:lang w:val="en-US"/>
        </w:rPr>
        <w:t xml:space="preserve"> </w:t>
      </w:r>
      <w:r w:rsidR="00A71D40">
        <w:t>или</w:t>
      </w:r>
      <w:r w:rsidR="00A71D40" w:rsidRPr="00A71D40">
        <w:rPr>
          <w:lang w:val="en-US"/>
        </w:rPr>
        <w:t xml:space="preserve"> </w:t>
      </w:r>
      <w:r w:rsidR="00A71D40">
        <w:t>выше</w:t>
      </w:r>
      <w:r w:rsidR="00A71D40" w:rsidRPr="00A71D40">
        <w:rPr>
          <w:lang w:val="en-US"/>
        </w:rPr>
        <w:t>.</w:t>
      </w:r>
    </w:p>
    <w:p w14:paraId="57440225" w14:textId="77777777" w:rsidR="000D58C3" w:rsidRPr="00A71D40" w:rsidRDefault="000D58C3">
      <w:pPr>
        <w:pStyle w:val="af2"/>
        <w:rPr>
          <w:rStyle w:val="A5"/>
          <w:sz w:val="28"/>
          <w:szCs w:val="28"/>
          <w:lang w:val="en-US"/>
        </w:rPr>
      </w:pPr>
    </w:p>
    <w:p w14:paraId="67132B61" w14:textId="77777777" w:rsidR="000D58C3" w:rsidRPr="004A2B3B" w:rsidRDefault="000D58C3">
      <w:pPr>
        <w:pStyle w:val="af2"/>
        <w:rPr>
          <w:rStyle w:val="A5"/>
          <w:sz w:val="28"/>
          <w:szCs w:val="28"/>
          <w:lang w:val="en-US"/>
        </w:rPr>
      </w:pPr>
    </w:p>
    <w:p w14:paraId="657419FA" w14:textId="77777777" w:rsidR="000D58C3" w:rsidRDefault="005C4B7C" w:rsidP="00A46A7D">
      <w:pPr>
        <w:pStyle w:val="2"/>
      </w:pPr>
      <w:bookmarkStart w:id="9" w:name="_Toc198207804"/>
      <w:r>
        <w:t>3.5 Вызов и загрузка</w:t>
      </w:r>
      <w:bookmarkEnd w:id="9"/>
    </w:p>
    <w:p w14:paraId="696AA5F8" w14:textId="77777777" w:rsidR="00130B94" w:rsidRPr="00130B94" w:rsidRDefault="00130B94" w:rsidP="00130B94">
      <w:pPr>
        <w:pStyle w:val="A0"/>
        <w:spacing w:line="276" w:lineRule="auto"/>
        <w:ind w:right="284" w:firstLine="709"/>
        <w:jc w:val="both"/>
      </w:pPr>
      <w:r w:rsidRPr="00130B94">
        <w:t>Способ запуска:</w:t>
      </w:r>
    </w:p>
    <w:p w14:paraId="3B6E0CB0" w14:textId="76D98228" w:rsidR="00130B94" w:rsidRPr="00130B94" w:rsidRDefault="00130B94" w:rsidP="00CE0D10">
      <w:pPr>
        <w:pStyle w:val="A0"/>
        <w:numPr>
          <w:ilvl w:val="0"/>
          <w:numId w:val="13"/>
        </w:numPr>
        <w:spacing w:line="276" w:lineRule="auto"/>
        <w:ind w:right="284"/>
        <w:jc w:val="both"/>
      </w:pPr>
      <w:r w:rsidRPr="00130B94">
        <w:t>Двойной клик по KitchenBoss.exe</w:t>
      </w:r>
      <w:r w:rsidR="00A71D40">
        <w:t>.</w:t>
      </w:r>
    </w:p>
    <w:p w14:paraId="23806EDE" w14:textId="539C3CA2" w:rsidR="00130B94" w:rsidRPr="00130B94" w:rsidRDefault="00A71D40" w:rsidP="00CE0D10">
      <w:pPr>
        <w:pStyle w:val="A0"/>
        <w:numPr>
          <w:ilvl w:val="0"/>
          <w:numId w:val="13"/>
        </w:numPr>
        <w:spacing w:line="276" w:lineRule="auto"/>
        <w:ind w:right="284"/>
        <w:jc w:val="both"/>
      </w:pPr>
      <w:r>
        <w:t>Запуск</w:t>
      </w:r>
      <w:r w:rsidR="00130B94" w:rsidRPr="00130B94">
        <w:t xml:space="preserve"> через </w:t>
      </w:r>
      <w:r w:rsidR="00D50EED">
        <w:t xml:space="preserve">добавленный пользователем </w:t>
      </w:r>
      <w:r w:rsidR="00130B94" w:rsidRPr="00130B94">
        <w:t xml:space="preserve">ярлык в меню </w:t>
      </w:r>
      <w:r>
        <w:t>«</w:t>
      </w:r>
      <w:r w:rsidR="00130B94" w:rsidRPr="00130B94">
        <w:t>Пуск</w:t>
      </w:r>
      <w:r>
        <w:t>».</w:t>
      </w:r>
    </w:p>
    <w:p w14:paraId="112A0C8C" w14:textId="77777777" w:rsidR="00130B94" w:rsidRPr="00130B94" w:rsidRDefault="00130B94" w:rsidP="00130B94">
      <w:pPr>
        <w:pStyle w:val="A0"/>
        <w:spacing w:line="276" w:lineRule="auto"/>
        <w:ind w:right="284" w:firstLine="709"/>
        <w:jc w:val="both"/>
      </w:pPr>
      <w:r w:rsidRPr="00130B94">
        <w:t>Технические параметры:</w:t>
      </w:r>
    </w:p>
    <w:p w14:paraId="15301ECB" w14:textId="287BCBDD" w:rsidR="00130B94" w:rsidRPr="00130B94" w:rsidRDefault="00130B94" w:rsidP="00CE0D10">
      <w:pPr>
        <w:pStyle w:val="A0"/>
        <w:numPr>
          <w:ilvl w:val="0"/>
          <w:numId w:val="14"/>
        </w:numPr>
        <w:spacing w:line="276" w:lineRule="auto"/>
        <w:ind w:right="284"/>
        <w:jc w:val="both"/>
      </w:pPr>
      <w:r w:rsidRPr="00130B94">
        <w:t xml:space="preserve">Объем </w:t>
      </w:r>
      <w:r w:rsidR="00A71D40">
        <w:t>оперативной памяти: минимально</w:t>
      </w:r>
      <w:r w:rsidRPr="00130B94">
        <w:t xml:space="preserve"> </w:t>
      </w:r>
      <w:r w:rsidR="00A71D40">
        <w:t>8</w:t>
      </w:r>
      <w:r w:rsidRPr="00130B94">
        <w:t xml:space="preserve"> </w:t>
      </w:r>
      <w:r w:rsidR="00A71D40">
        <w:t>Г</w:t>
      </w:r>
      <w:r w:rsidRPr="00130B94">
        <w:t>Б</w:t>
      </w:r>
      <w:r w:rsidR="00625356">
        <w:t>.</w:t>
      </w:r>
    </w:p>
    <w:p w14:paraId="6D6F148C" w14:textId="449BCFB2" w:rsidR="00130B94" w:rsidRPr="00130B94" w:rsidRDefault="00130B94" w:rsidP="00CE0D10">
      <w:pPr>
        <w:pStyle w:val="A0"/>
        <w:numPr>
          <w:ilvl w:val="0"/>
          <w:numId w:val="14"/>
        </w:numPr>
        <w:spacing w:line="276" w:lineRule="auto"/>
        <w:ind w:right="284"/>
        <w:jc w:val="both"/>
      </w:pPr>
      <w:r w:rsidRPr="00130B94">
        <w:t xml:space="preserve">Дисковое пространство: </w:t>
      </w:r>
      <w:r w:rsidR="00A71D40">
        <w:t>30</w:t>
      </w:r>
      <w:r w:rsidRPr="00130B94">
        <w:t xml:space="preserve"> </w:t>
      </w:r>
      <w:r w:rsidR="00A71D40">
        <w:t>Г</w:t>
      </w:r>
      <w:r w:rsidRPr="00130B94">
        <w:t>Б</w:t>
      </w:r>
      <w:r w:rsidR="00625356">
        <w:t>.</w:t>
      </w:r>
    </w:p>
    <w:p w14:paraId="597426C9" w14:textId="77777777" w:rsidR="00130B94" w:rsidRPr="00130B94" w:rsidRDefault="00130B94" w:rsidP="00130B94">
      <w:pPr>
        <w:pStyle w:val="A0"/>
        <w:spacing w:line="276" w:lineRule="auto"/>
        <w:ind w:right="284" w:firstLine="709"/>
        <w:jc w:val="both"/>
      </w:pPr>
      <w:r w:rsidRPr="00130B94">
        <w:t>Точки входа:</w:t>
      </w:r>
    </w:p>
    <w:p w14:paraId="5800C476" w14:textId="6689840D" w:rsidR="00130B94" w:rsidRPr="00130B94" w:rsidRDefault="00130B94" w:rsidP="00CE0D10">
      <w:pPr>
        <w:pStyle w:val="A0"/>
        <w:numPr>
          <w:ilvl w:val="0"/>
          <w:numId w:val="15"/>
        </w:numPr>
        <w:spacing w:line="276" w:lineRule="auto"/>
        <w:ind w:right="284"/>
        <w:jc w:val="both"/>
      </w:pPr>
      <w:proofErr w:type="spellStart"/>
      <w:r w:rsidRPr="00130B94">
        <w:lastRenderedPageBreak/>
        <w:t>Program.Main</w:t>
      </w:r>
      <w:proofErr w:type="spellEnd"/>
      <w:r w:rsidRPr="00130B94">
        <w:t>() – инициализация приложения</w:t>
      </w:r>
      <w:r w:rsidR="00625356">
        <w:t>.</w:t>
      </w:r>
    </w:p>
    <w:p w14:paraId="321581AF" w14:textId="30489BDA" w:rsidR="000D58C3" w:rsidRDefault="00130B94" w:rsidP="00CE0D10">
      <w:pPr>
        <w:pStyle w:val="A0"/>
        <w:numPr>
          <w:ilvl w:val="0"/>
          <w:numId w:val="15"/>
        </w:numPr>
        <w:spacing w:line="276" w:lineRule="auto"/>
        <w:ind w:right="284"/>
        <w:jc w:val="both"/>
        <w:rPr>
          <w:i/>
          <w:iCs/>
          <w:sz w:val="28"/>
          <w:szCs w:val="28"/>
        </w:rPr>
      </w:pPr>
      <w:proofErr w:type="spellStart"/>
      <w:r w:rsidRPr="00130B94">
        <w:t>fmLogin.loginButton_</w:t>
      </w:r>
      <w:proofErr w:type="gramStart"/>
      <w:r w:rsidRPr="00130B94">
        <w:t>Click</w:t>
      </w:r>
      <w:proofErr w:type="spellEnd"/>
      <w:r w:rsidRPr="00130B94">
        <w:t>(</w:t>
      </w:r>
      <w:proofErr w:type="gramEnd"/>
      <w:r w:rsidRPr="00130B94">
        <w:t>) – обработка входа</w:t>
      </w:r>
      <w:r w:rsidR="00625356">
        <w:t>.</w:t>
      </w:r>
    </w:p>
    <w:p w14:paraId="7E1CE5B2" w14:textId="77777777" w:rsidR="000D58C3" w:rsidRDefault="000D58C3">
      <w:pPr>
        <w:pStyle w:val="A0"/>
        <w:spacing w:line="360" w:lineRule="auto"/>
        <w:ind w:left="284" w:right="113" w:firstLine="709"/>
        <w:rPr>
          <w:i/>
          <w:iCs/>
          <w:sz w:val="28"/>
          <w:szCs w:val="28"/>
        </w:rPr>
      </w:pPr>
    </w:p>
    <w:p w14:paraId="35A4D6AD" w14:textId="77777777" w:rsidR="000D58C3" w:rsidRDefault="005C4B7C" w:rsidP="00A46A7D">
      <w:pPr>
        <w:pStyle w:val="2"/>
      </w:pPr>
      <w:bookmarkStart w:id="10" w:name="_Toc198207805"/>
      <w:r>
        <w:t>3.6 Входные и выходные данные</w:t>
      </w:r>
      <w:bookmarkEnd w:id="10"/>
      <w:r>
        <w:t xml:space="preserve"> </w:t>
      </w:r>
    </w:p>
    <w:p w14:paraId="471CA739" w14:textId="369747DE" w:rsidR="00BD6689" w:rsidRPr="001A56ED" w:rsidRDefault="00BD6689">
      <w:pPr>
        <w:pStyle w:val="A0"/>
        <w:spacing w:line="276" w:lineRule="auto"/>
        <w:ind w:right="284" w:firstLine="709"/>
        <w:jc w:val="both"/>
      </w:pPr>
      <w:r w:rsidRPr="001A56ED">
        <w:t>Входные данные: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3442"/>
        <w:gridCol w:w="3443"/>
        <w:gridCol w:w="3443"/>
      </w:tblGrid>
      <w:tr w:rsidR="00BD6689" w14:paraId="3C536E71" w14:textId="77777777" w:rsidTr="00BD6689">
        <w:tc>
          <w:tcPr>
            <w:tcW w:w="3442" w:type="dxa"/>
          </w:tcPr>
          <w:p w14:paraId="789E3FF3" w14:textId="4DFAE9FB" w:rsidR="00BD6689" w:rsidRPr="00BD6689" w:rsidRDefault="00BD6689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ип данных</w:t>
            </w:r>
          </w:p>
        </w:tc>
        <w:tc>
          <w:tcPr>
            <w:tcW w:w="3443" w:type="dxa"/>
          </w:tcPr>
          <w:p w14:paraId="6A08447C" w14:textId="65A831D8" w:rsidR="00BD6689" w:rsidRPr="00BD6689" w:rsidRDefault="00BD6689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443" w:type="dxa"/>
          </w:tcPr>
          <w:p w14:paraId="5A3848F3" w14:textId="35B8A070" w:rsidR="00BD6689" w:rsidRPr="00BD6689" w:rsidRDefault="00BD6689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р</w:t>
            </w:r>
          </w:p>
        </w:tc>
      </w:tr>
      <w:tr w:rsidR="00BD6689" w:rsidRPr="00BD6689" w14:paraId="2129B9A2" w14:textId="77777777" w:rsidTr="00BD6689">
        <w:tc>
          <w:tcPr>
            <w:tcW w:w="3442" w:type="dxa"/>
          </w:tcPr>
          <w:p w14:paraId="67C0A88F" w14:textId="15774596" w:rsidR="00BD6689" w:rsidRPr="00BD6689" w:rsidRDefault="00BD6689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чётные данные</w:t>
            </w:r>
          </w:p>
        </w:tc>
        <w:tc>
          <w:tcPr>
            <w:tcW w:w="3443" w:type="dxa"/>
          </w:tcPr>
          <w:p w14:paraId="650F690A" w14:textId="4BA96630" w:rsidR="00BD6689" w:rsidRPr="00BD6689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овый, числовой</w:t>
            </w:r>
          </w:p>
        </w:tc>
        <w:tc>
          <w:tcPr>
            <w:tcW w:w="3443" w:type="dxa"/>
          </w:tcPr>
          <w:p w14:paraId="28A3BD65" w14:textId="77777777" w:rsidR="001E5486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Логин</w:t>
            </w:r>
            <w:r w:rsidRPr="001E5486">
              <w:rPr>
                <w:rFonts w:ascii="Times New Roman" w:hAnsi="Times New Roman" w:cs="Times New Roman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</w:rPr>
              <w:t>ivanov</w:t>
            </w:r>
            <w:proofErr w:type="spellEnd"/>
          </w:p>
          <w:p w14:paraId="1B3D7E79" w14:textId="07CBF168" w:rsidR="00BD6689" w:rsidRPr="00BD6689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ароль</w:t>
            </w:r>
            <w:r>
              <w:rPr>
                <w:rFonts w:ascii="Times New Roman" w:hAnsi="Times New Roman" w:cs="Times New Roman"/>
                <w:lang w:val="en-US"/>
              </w:rPr>
              <w:t xml:space="preserve">: </w:t>
            </w:r>
            <w:r w:rsidR="00BD6689" w:rsidRPr="00BD6689">
              <w:rPr>
                <w:rFonts w:ascii="Times New Roman" w:hAnsi="Times New Roman" w:cs="Times New Roman"/>
              </w:rPr>
              <w:t>qwerty123</w:t>
            </w:r>
          </w:p>
        </w:tc>
      </w:tr>
      <w:tr w:rsidR="00BD6689" w:rsidRPr="00BD6689" w14:paraId="6D68E706" w14:textId="77777777" w:rsidTr="00BD6689">
        <w:tc>
          <w:tcPr>
            <w:tcW w:w="3442" w:type="dxa"/>
          </w:tcPr>
          <w:p w14:paraId="58C32EE0" w14:textId="4DF8541D" w:rsidR="00BD6689" w:rsidRPr="00BD6689" w:rsidRDefault="00BD6689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 w:rsidRPr="00BD6689">
              <w:rPr>
                <w:rFonts w:ascii="Times New Roman" w:hAnsi="Times New Roman" w:cs="Times New Roman"/>
              </w:rPr>
              <w:t>Данные заказа</w:t>
            </w:r>
          </w:p>
        </w:tc>
        <w:tc>
          <w:tcPr>
            <w:tcW w:w="3443" w:type="dxa"/>
          </w:tcPr>
          <w:p w14:paraId="52EA3BF6" w14:textId="2A6FB9F5" w:rsidR="00BD6689" w:rsidRPr="001E5486" w:rsidRDefault="001E5486" w:rsidP="001E5486">
            <w:pPr>
              <w:pStyle w:val="af2"/>
              <w:tabs>
                <w:tab w:val="right" w:pos="2943"/>
              </w:tabs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овый, числовой</w:t>
            </w:r>
          </w:p>
        </w:tc>
        <w:tc>
          <w:tcPr>
            <w:tcW w:w="3443" w:type="dxa"/>
          </w:tcPr>
          <w:p w14:paraId="2B67A945" w14:textId="77777777" w:rsidR="00BD6689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Блюдо</w:t>
            </w:r>
            <w:r w:rsidRPr="001A56ED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>Цезарь</w:t>
            </w:r>
          </w:p>
          <w:p w14:paraId="002B3D49" w14:textId="77777777" w:rsidR="001E5486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атегория</w:t>
            </w:r>
            <w:r w:rsidRPr="001E5486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>Салаты</w:t>
            </w:r>
          </w:p>
          <w:p w14:paraId="1C11EC12" w14:textId="77777777" w:rsidR="001E5486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исание</w:t>
            </w:r>
            <w:r w:rsidRPr="001E5486">
              <w:rPr>
                <w:rFonts w:ascii="Times New Roman" w:hAnsi="Times New Roman" w:cs="Times New Roman"/>
              </w:rPr>
              <w:t>: Салат с курицей, сухариками и соусом</w:t>
            </w:r>
          </w:p>
          <w:p w14:paraId="7F0B3E7B" w14:textId="03955860" w:rsidR="001E5486" w:rsidRPr="001E5486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  <w:r>
              <w:rPr>
                <w:rFonts w:ascii="Times New Roman" w:hAnsi="Times New Roman" w:cs="Times New Roman"/>
                <w:lang w:val="en-US"/>
              </w:rPr>
              <w:t>: 300.00</w:t>
            </w:r>
          </w:p>
        </w:tc>
      </w:tr>
    </w:tbl>
    <w:p w14:paraId="251823E1" w14:textId="15DACF05" w:rsidR="000D58C3" w:rsidRDefault="000D58C3" w:rsidP="00BD6689">
      <w:pPr>
        <w:pStyle w:val="A0"/>
        <w:tabs>
          <w:tab w:val="left" w:pos="360"/>
        </w:tabs>
        <w:spacing w:line="480" w:lineRule="auto"/>
      </w:pPr>
    </w:p>
    <w:p w14:paraId="2A254701" w14:textId="77777777" w:rsidR="000D58C3" w:rsidRDefault="005C4B7C" w:rsidP="00A46A7D">
      <w:pPr>
        <w:pStyle w:val="1"/>
      </w:pPr>
      <w:bookmarkStart w:id="11" w:name="_Toc198207806"/>
      <w:r>
        <w:t>4 Программа и методика испытаний</w:t>
      </w:r>
      <w:bookmarkEnd w:id="11"/>
    </w:p>
    <w:p w14:paraId="7321CA27" w14:textId="77777777" w:rsidR="000D58C3" w:rsidRDefault="005C4B7C" w:rsidP="00A46A7D">
      <w:pPr>
        <w:pStyle w:val="2"/>
      </w:pPr>
      <w:bookmarkStart w:id="12" w:name="_Toc198207807"/>
      <w:r>
        <w:t>4.1 Объекты испытаний</w:t>
      </w:r>
      <w:bookmarkEnd w:id="12"/>
    </w:p>
    <w:p w14:paraId="2DE76151" w14:textId="54B8740C" w:rsidR="00594981" w:rsidRDefault="00594981" w:rsidP="008754AF">
      <w:pPr>
        <w:pStyle w:val="A0"/>
        <w:numPr>
          <w:ilvl w:val="0"/>
          <w:numId w:val="5"/>
        </w:numPr>
        <w:spacing w:line="276" w:lineRule="auto"/>
        <w:jc w:val="both"/>
      </w:pPr>
      <w:r>
        <w:t>Модуль авторизации</w:t>
      </w:r>
      <w:r w:rsidR="008754AF">
        <w:t>.</w:t>
      </w:r>
    </w:p>
    <w:p w14:paraId="72551D5F" w14:textId="3CC10A64" w:rsidR="000D58C3" w:rsidRDefault="00594981" w:rsidP="00CE0D10">
      <w:pPr>
        <w:pStyle w:val="A0"/>
        <w:numPr>
          <w:ilvl w:val="0"/>
          <w:numId w:val="5"/>
        </w:numPr>
        <w:spacing w:line="276" w:lineRule="auto"/>
        <w:jc w:val="both"/>
      </w:pPr>
      <w:r>
        <w:t>Расчет стоимости заказов</w:t>
      </w:r>
      <w:r w:rsidR="008754AF">
        <w:t>.</w:t>
      </w:r>
    </w:p>
    <w:p w14:paraId="4654B23C" w14:textId="77777777" w:rsidR="000D58C3" w:rsidRDefault="000D58C3">
      <w:pPr>
        <w:pStyle w:val="A0"/>
        <w:spacing w:line="360" w:lineRule="auto"/>
        <w:ind w:firstLine="709"/>
        <w:rPr>
          <w:b/>
          <w:bCs/>
          <w:sz w:val="28"/>
          <w:szCs w:val="28"/>
        </w:rPr>
      </w:pPr>
    </w:p>
    <w:p w14:paraId="3A4670DA" w14:textId="77777777" w:rsidR="000D58C3" w:rsidRDefault="005C4B7C" w:rsidP="00A46A7D">
      <w:pPr>
        <w:pStyle w:val="2"/>
      </w:pPr>
      <w:bookmarkStart w:id="13" w:name="_Toc198207808"/>
      <w:r>
        <w:t>4.2 Цель испытаний</w:t>
      </w:r>
      <w:bookmarkEnd w:id="13"/>
    </w:p>
    <w:p w14:paraId="53EBC985" w14:textId="77777777" w:rsidR="00BD6689" w:rsidRPr="00BD6689" w:rsidRDefault="00BD6689" w:rsidP="00CB4B50">
      <w:r w:rsidRPr="00BD6689">
        <w:t>Проверка:</w:t>
      </w:r>
    </w:p>
    <w:p w14:paraId="179EDFBE" w14:textId="4348C268" w:rsidR="00BD6689" w:rsidRPr="00BD6689" w:rsidRDefault="00BD6689" w:rsidP="00CE0D10">
      <w:pPr>
        <w:pStyle w:val="af2"/>
        <w:numPr>
          <w:ilvl w:val="2"/>
          <w:numId w:val="31"/>
        </w:numPr>
        <w:jc w:val="both"/>
      </w:pPr>
      <w:r w:rsidRPr="00BD6689">
        <w:t>Корректности работы алгоритмов расчета</w:t>
      </w:r>
      <w:r w:rsidR="008754AF">
        <w:t>.</w:t>
      </w:r>
    </w:p>
    <w:p w14:paraId="44FA2921" w14:textId="5956E5A6" w:rsidR="00BD6689" w:rsidRPr="00BD6689" w:rsidRDefault="00BD6689" w:rsidP="00CE0D10">
      <w:pPr>
        <w:pStyle w:val="af2"/>
        <w:numPr>
          <w:ilvl w:val="2"/>
          <w:numId w:val="31"/>
        </w:numPr>
        <w:jc w:val="both"/>
      </w:pPr>
      <w:r w:rsidRPr="00BD6689">
        <w:t>Соответствия интерфейса ТЗ</w:t>
      </w:r>
      <w:r w:rsidR="008754AF">
        <w:t>.</w:t>
      </w:r>
    </w:p>
    <w:p w14:paraId="4C08BE2A" w14:textId="75B4F149" w:rsidR="00BD6689" w:rsidRPr="00BD6689" w:rsidRDefault="00BD6689" w:rsidP="00CE0D10">
      <w:pPr>
        <w:pStyle w:val="af2"/>
        <w:numPr>
          <w:ilvl w:val="2"/>
          <w:numId w:val="31"/>
        </w:numPr>
        <w:jc w:val="both"/>
      </w:pPr>
      <w:r w:rsidRPr="00BD6689">
        <w:t>Устойчивости к ошибочному вводу</w:t>
      </w:r>
      <w:r w:rsidR="008754AF">
        <w:t>.</w:t>
      </w:r>
    </w:p>
    <w:p w14:paraId="3B6438DB" w14:textId="39997182" w:rsidR="000D58C3" w:rsidRPr="00A46A7D" w:rsidRDefault="00BD6689" w:rsidP="00CE0D10">
      <w:pPr>
        <w:pStyle w:val="af2"/>
        <w:numPr>
          <w:ilvl w:val="2"/>
          <w:numId w:val="31"/>
        </w:numPr>
        <w:jc w:val="both"/>
        <w:rPr>
          <w:b/>
          <w:bCs/>
          <w:i/>
          <w:iCs/>
        </w:rPr>
      </w:pPr>
      <w:r w:rsidRPr="00BD6689">
        <w:t>Производительности при 100+ одновременных заказах</w:t>
      </w:r>
      <w:r w:rsidR="008754AF">
        <w:t>.</w:t>
      </w:r>
    </w:p>
    <w:p w14:paraId="0EE60559" w14:textId="77777777" w:rsidR="000D58C3" w:rsidRDefault="000D58C3">
      <w:pPr>
        <w:pStyle w:val="A0"/>
        <w:ind w:firstLine="709"/>
        <w:rPr>
          <w:b/>
          <w:bCs/>
          <w:sz w:val="28"/>
          <w:szCs w:val="28"/>
        </w:rPr>
      </w:pPr>
    </w:p>
    <w:p w14:paraId="2967EE5E" w14:textId="77777777" w:rsidR="000D58C3" w:rsidRDefault="005C4B7C" w:rsidP="00CB4B50">
      <w:pPr>
        <w:pStyle w:val="2"/>
      </w:pPr>
      <w:bookmarkStart w:id="14" w:name="_Toc198207809"/>
      <w:r>
        <w:t>4.3 Требования к программе</w:t>
      </w:r>
      <w:bookmarkEnd w:id="14"/>
    </w:p>
    <w:p w14:paraId="20EE7CA4" w14:textId="77777777" w:rsidR="00FA681D" w:rsidRDefault="00FA681D" w:rsidP="00CB4B50">
      <w:pPr>
        <w:pStyle w:val="A0"/>
        <w:spacing w:line="276" w:lineRule="auto"/>
        <w:ind w:left="142" w:right="193" w:firstLine="709"/>
        <w:jc w:val="both"/>
      </w:pPr>
      <w:r>
        <w:t>Проверяемые параметры:</w:t>
      </w:r>
    </w:p>
    <w:p w14:paraId="78305200" w14:textId="4EA468F5" w:rsidR="00FA681D" w:rsidRDefault="00FA681D" w:rsidP="00CE0D10">
      <w:pPr>
        <w:pStyle w:val="A0"/>
        <w:numPr>
          <w:ilvl w:val="0"/>
          <w:numId w:val="16"/>
        </w:numPr>
        <w:spacing w:line="276" w:lineRule="auto"/>
        <w:ind w:right="193"/>
        <w:jc w:val="both"/>
      </w:pPr>
      <w:r>
        <w:t>Время отклика ≤ 1 сек</w:t>
      </w:r>
      <w:r w:rsidR="008754AF">
        <w:t>.</w:t>
      </w:r>
    </w:p>
    <w:p w14:paraId="70C6D391" w14:textId="145B6BF4" w:rsidR="00FA681D" w:rsidRDefault="00FA681D" w:rsidP="00CE0D10">
      <w:pPr>
        <w:pStyle w:val="A0"/>
        <w:numPr>
          <w:ilvl w:val="0"/>
          <w:numId w:val="16"/>
        </w:numPr>
        <w:spacing w:line="276" w:lineRule="auto"/>
        <w:ind w:right="193"/>
        <w:jc w:val="both"/>
      </w:pPr>
      <w:r>
        <w:t>Поддержка 25+ активных подключений</w:t>
      </w:r>
      <w:r w:rsidR="008754AF">
        <w:t>.</w:t>
      </w:r>
    </w:p>
    <w:p w14:paraId="16AF4E66" w14:textId="3C6A9B86" w:rsidR="00FA681D" w:rsidRDefault="00FA681D" w:rsidP="00CE0D10">
      <w:pPr>
        <w:pStyle w:val="A0"/>
        <w:numPr>
          <w:ilvl w:val="0"/>
          <w:numId w:val="16"/>
        </w:numPr>
        <w:spacing w:line="276" w:lineRule="auto"/>
        <w:ind w:right="193"/>
        <w:jc w:val="both"/>
      </w:pPr>
      <w:r>
        <w:t>Корректное отоб</w:t>
      </w:r>
      <w:r w:rsidR="008754AF">
        <w:t>ражение на разрешениях 1280x720 или выше</w:t>
      </w:r>
    </w:p>
    <w:p w14:paraId="1330471F" w14:textId="60DD4622" w:rsidR="000D58C3" w:rsidRDefault="00FA681D" w:rsidP="00CE0D10">
      <w:pPr>
        <w:pStyle w:val="A0"/>
        <w:numPr>
          <w:ilvl w:val="0"/>
          <w:numId w:val="16"/>
        </w:numPr>
        <w:spacing w:line="276" w:lineRule="auto"/>
        <w:ind w:right="193"/>
        <w:jc w:val="both"/>
      </w:pPr>
      <w:r>
        <w:t>Защита от SQL-инъекций</w:t>
      </w:r>
      <w:r w:rsidR="008754AF">
        <w:t>.</w:t>
      </w:r>
    </w:p>
    <w:p w14:paraId="3E2521DD" w14:textId="77777777" w:rsidR="000D58C3" w:rsidRDefault="000D58C3">
      <w:pPr>
        <w:pStyle w:val="A0"/>
        <w:ind w:right="193" w:firstLine="709"/>
        <w:jc w:val="both"/>
        <w:rPr>
          <w:rStyle w:val="a6"/>
          <w:sz w:val="28"/>
          <w:szCs w:val="28"/>
        </w:rPr>
      </w:pPr>
    </w:p>
    <w:p w14:paraId="3190FE91" w14:textId="39510DB0" w:rsidR="000D58C3" w:rsidRPr="00756878" w:rsidRDefault="005C4B7C" w:rsidP="00372A84">
      <w:pPr>
        <w:pStyle w:val="2"/>
        <w:rPr>
          <w:b w:val="0"/>
        </w:rPr>
      </w:pPr>
      <w:bookmarkStart w:id="15" w:name="_Toc198207810"/>
      <w:r>
        <w:t>4.4 Методы испытаний</w:t>
      </w:r>
      <w:bookmarkEnd w:id="15"/>
    </w:p>
    <w:p w14:paraId="3B5B3411" w14:textId="77777777" w:rsidR="00FA681D" w:rsidRDefault="00FA681D" w:rsidP="00CE0D10">
      <w:pPr>
        <w:pStyle w:val="A0"/>
        <w:numPr>
          <w:ilvl w:val="0"/>
          <w:numId w:val="17"/>
        </w:numPr>
        <w:tabs>
          <w:tab w:val="left" w:pos="0"/>
        </w:tabs>
        <w:spacing w:line="276" w:lineRule="auto"/>
        <w:ind w:right="113"/>
        <w:jc w:val="both"/>
      </w:pPr>
      <w:r>
        <w:t>Модульное тестирование:</w:t>
      </w:r>
    </w:p>
    <w:p w14:paraId="34E95029" w14:textId="78DF834A" w:rsidR="00FA681D" w:rsidRDefault="0096048B" w:rsidP="00CE0D10">
      <w:pPr>
        <w:pStyle w:val="A0"/>
        <w:numPr>
          <w:ilvl w:val="0"/>
          <w:numId w:val="18"/>
        </w:numPr>
        <w:tabs>
          <w:tab w:val="left" w:pos="0"/>
        </w:tabs>
        <w:spacing w:line="276" w:lineRule="auto"/>
        <w:ind w:right="113"/>
        <w:jc w:val="both"/>
      </w:pPr>
      <w:proofErr w:type="spellStart"/>
      <w:r>
        <w:t>NUnit</w:t>
      </w:r>
      <w:proofErr w:type="spellEnd"/>
      <w:r>
        <w:t>-тесты для классов</w:t>
      </w:r>
      <w:r w:rsidR="008754AF">
        <w:t>.</w:t>
      </w:r>
    </w:p>
    <w:p w14:paraId="75B50284" w14:textId="23D87A1E" w:rsidR="00FA681D" w:rsidRDefault="00FA681D" w:rsidP="00CE0D10">
      <w:pPr>
        <w:pStyle w:val="A0"/>
        <w:numPr>
          <w:ilvl w:val="0"/>
          <w:numId w:val="18"/>
        </w:numPr>
        <w:tabs>
          <w:tab w:val="left" w:pos="0"/>
        </w:tabs>
        <w:spacing w:line="276" w:lineRule="auto"/>
        <w:ind w:right="113"/>
        <w:jc w:val="both"/>
      </w:pPr>
      <w:r>
        <w:t>Проверка граничных значений</w:t>
      </w:r>
      <w:r w:rsidR="008754AF">
        <w:t>.</w:t>
      </w:r>
    </w:p>
    <w:p w14:paraId="604C7E61" w14:textId="77777777" w:rsidR="00FA681D" w:rsidRDefault="00FA681D" w:rsidP="00CE0D10">
      <w:pPr>
        <w:pStyle w:val="A0"/>
        <w:numPr>
          <w:ilvl w:val="0"/>
          <w:numId w:val="17"/>
        </w:numPr>
        <w:tabs>
          <w:tab w:val="left" w:pos="0"/>
        </w:tabs>
        <w:spacing w:line="276" w:lineRule="auto"/>
        <w:ind w:right="113"/>
        <w:jc w:val="both"/>
      </w:pPr>
      <w:r>
        <w:t>Интеграционное тестирование:</w:t>
      </w:r>
    </w:p>
    <w:p w14:paraId="25EE431D" w14:textId="47E1AD38" w:rsidR="00C319D5" w:rsidRDefault="00FA681D" w:rsidP="00CE0D10">
      <w:pPr>
        <w:pStyle w:val="A0"/>
        <w:numPr>
          <w:ilvl w:val="0"/>
          <w:numId w:val="18"/>
        </w:numPr>
        <w:tabs>
          <w:tab w:val="left" w:pos="0"/>
        </w:tabs>
        <w:spacing w:line="276" w:lineRule="auto"/>
        <w:ind w:right="113"/>
        <w:jc w:val="both"/>
      </w:pPr>
      <w:r>
        <w:t>Сквозные тесты "от заказа до чека"</w:t>
      </w:r>
      <w:r w:rsidR="008754AF">
        <w:t>.</w:t>
      </w:r>
    </w:p>
    <w:p w14:paraId="06CE1AA3" w14:textId="77777777" w:rsidR="00372A84" w:rsidRDefault="00372A84" w:rsidP="00372A84">
      <w:pPr>
        <w:pStyle w:val="A0"/>
        <w:tabs>
          <w:tab w:val="left" w:pos="0"/>
        </w:tabs>
        <w:spacing w:line="276" w:lineRule="auto"/>
        <w:ind w:left="1416" w:right="113"/>
        <w:jc w:val="both"/>
      </w:pPr>
    </w:p>
    <w:p w14:paraId="0F25C13A" w14:textId="77777777" w:rsidR="000D58C3" w:rsidRDefault="005C4B7C" w:rsidP="00372A84">
      <w:pPr>
        <w:pStyle w:val="2"/>
      </w:pPr>
      <w:bookmarkStart w:id="16" w:name="_Toc198207811"/>
      <w:r>
        <w:lastRenderedPageBreak/>
        <w:t>4.5 Тестовый пример</w:t>
      </w:r>
      <w:bookmarkEnd w:id="16"/>
    </w:p>
    <w:p w14:paraId="61764E51" w14:textId="4FE6735E" w:rsidR="000D58C3" w:rsidRPr="00301528" w:rsidRDefault="005C4B7C" w:rsidP="00CB4B50">
      <w:r w:rsidRPr="00301528">
        <w:t>Таблица 1 – Тест – кейс 01 «</w:t>
      </w:r>
      <w:r w:rsidR="00301528" w:rsidRPr="00301528">
        <w:t>Авторизация</w:t>
      </w:r>
      <w:r w:rsidRPr="00301528">
        <w:t>»</w:t>
      </w:r>
    </w:p>
    <w:tbl>
      <w:tblPr>
        <w:tblStyle w:val="af4"/>
        <w:tblW w:w="9585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70"/>
        <w:gridCol w:w="2475"/>
        <w:gridCol w:w="3343"/>
        <w:gridCol w:w="2297"/>
      </w:tblGrid>
      <w:tr w:rsidR="000D58C3" w:rsidRPr="00301528" w14:paraId="48304557" w14:textId="77777777">
        <w:trPr>
          <w:trHeight w:val="272"/>
        </w:trPr>
        <w:tc>
          <w:tcPr>
            <w:tcW w:w="1470" w:type="dxa"/>
          </w:tcPr>
          <w:p w14:paraId="12A751D8" w14:textId="29FCF0A8" w:rsidR="000D58C3" w:rsidRPr="00372A84" w:rsidRDefault="00301528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</w:rPr>
              <w:t>Номер тест-кейса</w:t>
            </w:r>
          </w:p>
        </w:tc>
        <w:tc>
          <w:tcPr>
            <w:tcW w:w="8115" w:type="dxa"/>
            <w:gridSpan w:val="3"/>
          </w:tcPr>
          <w:p w14:paraId="37FB8BD5" w14:textId="77777777" w:rsidR="000D58C3" w:rsidRPr="00372A84" w:rsidRDefault="005C4B7C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01</w:t>
            </w:r>
          </w:p>
        </w:tc>
      </w:tr>
      <w:tr w:rsidR="000D58C3" w:rsidRPr="00301528" w14:paraId="000B03BD" w14:textId="77777777">
        <w:trPr>
          <w:trHeight w:val="272"/>
        </w:trPr>
        <w:tc>
          <w:tcPr>
            <w:tcW w:w="1470" w:type="dxa"/>
          </w:tcPr>
          <w:p w14:paraId="7EE10812" w14:textId="4B884FD5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Название</w:t>
            </w:r>
            <w:r w:rsidR="005C4B7C"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:</w:t>
            </w:r>
          </w:p>
        </w:tc>
        <w:tc>
          <w:tcPr>
            <w:tcW w:w="8115" w:type="dxa"/>
            <w:gridSpan w:val="3"/>
          </w:tcPr>
          <w:p w14:paraId="19FFA935" w14:textId="21268807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Авторизация</w:t>
            </w:r>
          </w:p>
        </w:tc>
      </w:tr>
      <w:tr w:rsidR="000D58C3" w:rsidRPr="00301528" w14:paraId="60F36A73" w14:textId="77777777">
        <w:trPr>
          <w:trHeight w:val="664"/>
        </w:trPr>
        <w:tc>
          <w:tcPr>
            <w:tcW w:w="3945" w:type="dxa"/>
            <w:gridSpan w:val="2"/>
          </w:tcPr>
          <w:p w14:paraId="419B26F4" w14:textId="796E0FBB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Действие</w:t>
            </w:r>
          </w:p>
        </w:tc>
        <w:tc>
          <w:tcPr>
            <w:tcW w:w="3343" w:type="dxa"/>
          </w:tcPr>
          <w:p w14:paraId="78322871" w14:textId="32F0D3EE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Ожидаемый результат</w:t>
            </w:r>
          </w:p>
        </w:tc>
        <w:tc>
          <w:tcPr>
            <w:tcW w:w="2297" w:type="dxa"/>
          </w:tcPr>
          <w:p w14:paraId="374681AB" w14:textId="284DA0A0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Результат теста</w:t>
            </w:r>
            <w:r w:rsidR="005C4B7C"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:</w:t>
            </w:r>
          </w:p>
          <w:p w14:paraId="26E95876" w14:textId="243CF74F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ойден</w:t>
            </w:r>
          </w:p>
        </w:tc>
      </w:tr>
      <w:tr w:rsidR="000D58C3" w:rsidRPr="00301528" w14:paraId="5B646275" w14:textId="77777777">
        <w:trPr>
          <w:trHeight w:val="189"/>
        </w:trPr>
        <w:tc>
          <w:tcPr>
            <w:tcW w:w="9585" w:type="dxa"/>
            <w:gridSpan w:val="4"/>
            <w:vAlign w:val="center"/>
          </w:tcPr>
          <w:p w14:paraId="7547B7D5" w14:textId="17BACD35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едусловие</w:t>
            </w:r>
            <w:r w:rsidR="005C4B7C"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:</w:t>
            </w:r>
          </w:p>
        </w:tc>
      </w:tr>
      <w:tr w:rsidR="000D58C3" w:rsidRPr="00301528" w14:paraId="4B23BC1F" w14:textId="77777777">
        <w:trPr>
          <w:trHeight w:val="566"/>
        </w:trPr>
        <w:tc>
          <w:tcPr>
            <w:tcW w:w="3945" w:type="dxa"/>
            <w:gridSpan w:val="2"/>
            <w:vAlign w:val="center"/>
          </w:tcPr>
          <w:p w14:paraId="35221AEA" w14:textId="77777777" w:rsidR="000D58C3" w:rsidRPr="00372A84" w:rsidRDefault="005C4B7C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Запустить сервер с БД, открыть приложение</w:t>
            </w:r>
          </w:p>
        </w:tc>
        <w:tc>
          <w:tcPr>
            <w:tcW w:w="3343" w:type="dxa"/>
            <w:vAlign w:val="center"/>
          </w:tcPr>
          <w:p w14:paraId="786F58DF" w14:textId="7753C52D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иложение запущено без ошибок</w:t>
            </w:r>
          </w:p>
        </w:tc>
        <w:tc>
          <w:tcPr>
            <w:tcW w:w="2297" w:type="dxa"/>
            <w:vAlign w:val="center"/>
          </w:tcPr>
          <w:p w14:paraId="62B1695B" w14:textId="6CB61251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ойден</w:t>
            </w:r>
          </w:p>
        </w:tc>
      </w:tr>
      <w:tr w:rsidR="000D58C3" w:rsidRPr="00301528" w14:paraId="30343E31" w14:textId="77777777">
        <w:trPr>
          <w:trHeight w:val="265"/>
        </w:trPr>
        <w:tc>
          <w:tcPr>
            <w:tcW w:w="9585" w:type="dxa"/>
            <w:gridSpan w:val="4"/>
            <w:vAlign w:val="center"/>
          </w:tcPr>
          <w:p w14:paraId="34F4D8F7" w14:textId="317CB348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</w:rPr>
              <w:t>Шаги теста</w:t>
            </w:r>
            <w:r w:rsidR="005C4B7C" w:rsidRPr="00372A84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</w:tr>
      <w:tr w:rsidR="000D58C3" w:rsidRPr="00301528" w14:paraId="20B56DC5" w14:textId="77777777">
        <w:trPr>
          <w:trHeight w:val="951"/>
        </w:trPr>
        <w:tc>
          <w:tcPr>
            <w:tcW w:w="3945" w:type="dxa"/>
            <w:gridSpan w:val="2"/>
            <w:vAlign w:val="center"/>
          </w:tcPr>
          <w:p w14:paraId="5F42BC0F" w14:textId="026CA77A" w:rsidR="000D58C3" w:rsidRPr="00372A84" w:rsidRDefault="00BB4F34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Ввод корректных данных</w:t>
            </w:r>
          </w:p>
        </w:tc>
        <w:tc>
          <w:tcPr>
            <w:tcW w:w="3343" w:type="dxa"/>
            <w:vAlign w:val="center"/>
          </w:tcPr>
          <w:p w14:paraId="1E35789F" w14:textId="728B397E" w:rsidR="000D58C3" w:rsidRPr="00372A84" w:rsidRDefault="00BB4F34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Открытие главной панели</w:t>
            </w:r>
          </w:p>
        </w:tc>
        <w:tc>
          <w:tcPr>
            <w:tcW w:w="2297" w:type="dxa"/>
            <w:vAlign w:val="center"/>
          </w:tcPr>
          <w:p w14:paraId="04613831" w14:textId="675EE1C7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ойден</w:t>
            </w:r>
          </w:p>
        </w:tc>
      </w:tr>
      <w:tr w:rsidR="000D58C3" w:rsidRPr="00301528" w14:paraId="23B49432" w14:textId="77777777">
        <w:trPr>
          <w:trHeight w:val="951"/>
        </w:trPr>
        <w:tc>
          <w:tcPr>
            <w:tcW w:w="3945" w:type="dxa"/>
            <w:gridSpan w:val="2"/>
            <w:vAlign w:val="center"/>
          </w:tcPr>
          <w:p w14:paraId="6B40DA5B" w14:textId="60B49025" w:rsidR="000D58C3" w:rsidRPr="00372A84" w:rsidRDefault="00BB4F34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Ввод некорректных данных</w:t>
            </w:r>
          </w:p>
        </w:tc>
        <w:tc>
          <w:tcPr>
            <w:tcW w:w="3343" w:type="dxa"/>
            <w:vAlign w:val="center"/>
          </w:tcPr>
          <w:p w14:paraId="3205D350" w14:textId="02F35ADB" w:rsidR="000D58C3" w:rsidRPr="00372A84" w:rsidRDefault="00BB4F34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Сообщение об ошибке</w:t>
            </w:r>
          </w:p>
        </w:tc>
        <w:tc>
          <w:tcPr>
            <w:tcW w:w="2297" w:type="dxa"/>
            <w:vAlign w:val="center"/>
          </w:tcPr>
          <w:p w14:paraId="24888073" w14:textId="63170EBB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ойден</w:t>
            </w:r>
          </w:p>
        </w:tc>
      </w:tr>
      <w:tr w:rsidR="000D58C3" w:rsidRPr="00301528" w14:paraId="38BBD002" w14:textId="77777777">
        <w:trPr>
          <w:trHeight w:val="263"/>
        </w:trPr>
        <w:tc>
          <w:tcPr>
            <w:tcW w:w="9585" w:type="dxa"/>
            <w:gridSpan w:val="4"/>
            <w:vAlign w:val="center"/>
          </w:tcPr>
          <w:p w14:paraId="61A60287" w14:textId="5D8E5724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остусловие</w:t>
            </w:r>
            <w:r w:rsidR="005C4B7C"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:</w:t>
            </w:r>
          </w:p>
        </w:tc>
      </w:tr>
      <w:tr w:rsidR="000D58C3" w:rsidRPr="00301528" w14:paraId="6291C1BD" w14:textId="77777777">
        <w:trPr>
          <w:trHeight w:val="215"/>
        </w:trPr>
        <w:tc>
          <w:tcPr>
            <w:tcW w:w="3945" w:type="dxa"/>
            <w:gridSpan w:val="2"/>
            <w:vAlign w:val="center"/>
          </w:tcPr>
          <w:p w14:paraId="1827A3D6" w14:textId="2ECA8FC8" w:rsidR="000D58C3" w:rsidRPr="00372A84" w:rsidRDefault="005C4B7C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Закрыть приложение, </w:t>
            </w:r>
            <w:r w:rsidR="00BB4F34"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выключить БД</w:t>
            </w:r>
          </w:p>
        </w:tc>
        <w:tc>
          <w:tcPr>
            <w:tcW w:w="3343" w:type="dxa"/>
            <w:vAlign w:val="center"/>
          </w:tcPr>
          <w:p w14:paraId="43C50AAE" w14:textId="374DE0F3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Приложение закрыто, БД </w:t>
            </w:r>
            <w:proofErr w:type="spellStart"/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выкл</w:t>
            </w:r>
            <w:proofErr w:type="spellEnd"/>
          </w:p>
        </w:tc>
        <w:tc>
          <w:tcPr>
            <w:tcW w:w="2297" w:type="dxa"/>
            <w:vAlign w:val="center"/>
          </w:tcPr>
          <w:p w14:paraId="7937890D" w14:textId="1D932D9C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ойден</w:t>
            </w:r>
          </w:p>
        </w:tc>
      </w:tr>
    </w:tbl>
    <w:p w14:paraId="17E8DE60" w14:textId="77777777" w:rsidR="000D58C3" w:rsidRPr="00301528" w:rsidRDefault="000D58C3" w:rsidP="008754AF">
      <w:pPr>
        <w:ind w:left="0" w:firstLine="0"/>
      </w:pPr>
    </w:p>
    <w:p w14:paraId="5BA7D992" w14:textId="44A70F63" w:rsidR="000D58C3" w:rsidRPr="00301528" w:rsidRDefault="005C4B7C" w:rsidP="00CB4B50">
      <w:r w:rsidRPr="00301528">
        <w:t>Таблица 2 – Тест – кейс 02 «</w:t>
      </w:r>
      <w:r w:rsidR="00B73EFF">
        <w:t>Создание заказа</w:t>
      </w:r>
      <w:r w:rsidRPr="00301528">
        <w:t>»</w:t>
      </w:r>
    </w:p>
    <w:tbl>
      <w:tblPr>
        <w:tblStyle w:val="af4"/>
        <w:tblW w:w="9585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70"/>
        <w:gridCol w:w="2471"/>
        <w:gridCol w:w="3347"/>
        <w:gridCol w:w="2297"/>
      </w:tblGrid>
      <w:tr w:rsidR="000D58C3" w:rsidRPr="00301528" w14:paraId="280A6870" w14:textId="77777777">
        <w:trPr>
          <w:trHeight w:val="272"/>
        </w:trPr>
        <w:tc>
          <w:tcPr>
            <w:tcW w:w="1470" w:type="dxa"/>
          </w:tcPr>
          <w:p w14:paraId="5152A7EE" w14:textId="27F45407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Номер тест-кейса</w:t>
            </w:r>
          </w:p>
        </w:tc>
        <w:tc>
          <w:tcPr>
            <w:tcW w:w="8115" w:type="dxa"/>
            <w:gridSpan w:val="3"/>
          </w:tcPr>
          <w:p w14:paraId="6B0132E5" w14:textId="77777777" w:rsidR="000D58C3" w:rsidRPr="00372A84" w:rsidRDefault="005C4B7C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02</w:t>
            </w:r>
          </w:p>
        </w:tc>
      </w:tr>
      <w:tr w:rsidR="000D58C3" w:rsidRPr="00301528" w14:paraId="59291D0E" w14:textId="77777777">
        <w:trPr>
          <w:trHeight w:val="272"/>
        </w:trPr>
        <w:tc>
          <w:tcPr>
            <w:tcW w:w="1470" w:type="dxa"/>
          </w:tcPr>
          <w:p w14:paraId="3255643C" w14:textId="51634254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Название</w:t>
            </w:r>
            <w:r w:rsidR="005C4B7C" w:rsidRPr="00372A84">
              <w:rPr>
                <w:rFonts w:ascii="Times New Roman" w:hAnsi="Times New Roman" w:cs="Times New Roman"/>
                <w:lang w:eastAsia="zh-CN"/>
              </w:rPr>
              <w:t>:</w:t>
            </w:r>
          </w:p>
        </w:tc>
        <w:tc>
          <w:tcPr>
            <w:tcW w:w="8115" w:type="dxa"/>
            <w:gridSpan w:val="3"/>
          </w:tcPr>
          <w:p w14:paraId="10F31995" w14:textId="1A1C21FE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Создание заказа</w:t>
            </w:r>
          </w:p>
        </w:tc>
      </w:tr>
      <w:tr w:rsidR="000D58C3" w:rsidRPr="00301528" w14:paraId="182CD5F1" w14:textId="77777777" w:rsidTr="00BB4F34">
        <w:trPr>
          <w:trHeight w:val="664"/>
        </w:trPr>
        <w:tc>
          <w:tcPr>
            <w:tcW w:w="3941" w:type="dxa"/>
            <w:gridSpan w:val="2"/>
          </w:tcPr>
          <w:p w14:paraId="194C7735" w14:textId="5D00116D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Действие</w:t>
            </w:r>
          </w:p>
        </w:tc>
        <w:tc>
          <w:tcPr>
            <w:tcW w:w="3347" w:type="dxa"/>
          </w:tcPr>
          <w:p w14:paraId="2585ECEB" w14:textId="38EB995F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Ожидаемый результат</w:t>
            </w:r>
          </w:p>
        </w:tc>
        <w:tc>
          <w:tcPr>
            <w:tcW w:w="2297" w:type="dxa"/>
          </w:tcPr>
          <w:p w14:paraId="1DDEC3D9" w14:textId="290BF56D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Результат теста</w:t>
            </w:r>
            <w:r w:rsidR="005C4B7C" w:rsidRPr="00372A84">
              <w:rPr>
                <w:rFonts w:ascii="Times New Roman" w:hAnsi="Times New Roman" w:cs="Times New Roman"/>
                <w:lang w:eastAsia="zh-CN"/>
              </w:rPr>
              <w:t>:</w:t>
            </w:r>
          </w:p>
          <w:p w14:paraId="060C1275" w14:textId="280D5DE2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0D58C3" w:rsidRPr="00301528" w14:paraId="3D0168A9" w14:textId="77777777">
        <w:trPr>
          <w:trHeight w:val="189"/>
        </w:trPr>
        <w:tc>
          <w:tcPr>
            <w:tcW w:w="9585" w:type="dxa"/>
            <w:gridSpan w:val="4"/>
            <w:vAlign w:val="center"/>
          </w:tcPr>
          <w:p w14:paraId="0B184450" w14:textId="58F64B61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едусловие</w:t>
            </w:r>
            <w:r w:rsidR="005C4B7C" w:rsidRPr="00372A84">
              <w:rPr>
                <w:rFonts w:ascii="Times New Roman" w:hAnsi="Times New Roman" w:cs="Times New Roman"/>
                <w:lang w:eastAsia="zh-CN"/>
              </w:rPr>
              <w:t>:</w:t>
            </w:r>
          </w:p>
        </w:tc>
      </w:tr>
      <w:tr w:rsidR="000D58C3" w:rsidRPr="00301528" w14:paraId="30B92EA8" w14:textId="77777777" w:rsidTr="00BB4F34">
        <w:trPr>
          <w:trHeight w:val="566"/>
        </w:trPr>
        <w:tc>
          <w:tcPr>
            <w:tcW w:w="3941" w:type="dxa"/>
            <w:gridSpan w:val="2"/>
            <w:vAlign w:val="center"/>
          </w:tcPr>
          <w:p w14:paraId="7A18ECB0" w14:textId="77777777" w:rsidR="000D58C3" w:rsidRPr="00372A84" w:rsidRDefault="005C4B7C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Запустить сервер с БД, открыть приложение</w:t>
            </w:r>
          </w:p>
        </w:tc>
        <w:tc>
          <w:tcPr>
            <w:tcW w:w="3347" w:type="dxa"/>
            <w:vAlign w:val="center"/>
          </w:tcPr>
          <w:p w14:paraId="293D1F37" w14:textId="14059CDE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иложение запущено без ошибок</w:t>
            </w:r>
          </w:p>
        </w:tc>
        <w:tc>
          <w:tcPr>
            <w:tcW w:w="2297" w:type="dxa"/>
            <w:vAlign w:val="center"/>
          </w:tcPr>
          <w:p w14:paraId="28E33D73" w14:textId="2D6E4223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0D58C3" w:rsidRPr="00301528" w14:paraId="67CD4237" w14:textId="77777777">
        <w:trPr>
          <w:trHeight w:val="265"/>
        </w:trPr>
        <w:tc>
          <w:tcPr>
            <w:tcW w:w="9585" w:type="dxa"/>
            <w:gridSpan w:val="4"/>
            <w:vAlign w:val="center"/>
          </w:tcPr>
          <w:p w14:paraId="4B3FC09E" w14:textId="4AC36FCE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Шаги теста</w:t>
            </w:r>
            <w:r w:rsidR="005C4B7C" w:rsidRPr="00372A84">
              <w:rPr>
                <w:rFonts w:ascii="Times New Roman" w:hAnsi="Times New Roman" w:cs="Times New Roman"/>
              </w:rPr>
              <w:t>:</w:t>
            </w:r>
          </w:p>
        </w:tc>
      </w:tr>
      <w:tr w:rsidR="000D58C3" w:rsidRPr="00301528" w14:paraId="789CA4C6" w14:textId="77777777" w:rsidTr="00BB4F34">
        <w:trPr>
          <w:trHeight w:val="951"/>
        </w:trPr>
        <w:tc>
          <w:tcPr>
            <w:tcW w:w="3941" w:type="dxa"/>
            <w:gridSpan w:val="2"/>
            <w:vAlign w:val="center"/>
          </w:tcPr>
          <w:p w14:paraId="4872297F" w14:textId="01FD38E2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Ввод корректных данных</w:t>
            </w:r>
          </w:p>
        </w:tc>
        <w:tc>
          <w:tcPr>
            <w:tcW w:w="3347" w:type="dxa"/>
            <w:vAlign w:val="center"/>
          </w:tcPr>
          <w:p w14:paraId="5EAECE18" w14:textId="77A9EE7C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Открытие главной панели</w:t>
            </w:r>
          </w:p>
        </w:tc>
        <w:tc>
          <w:tcPr>
            <w:tcW w:w="2297" w:type="dxa"/>
            <w:vAlign w:val="center"/>
          </w:tcPr>
          <w:p w14:paraId="73254A34" w14:textId="014028D8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0D58C3" w:rsidRPr="00301528" w14:paraId="1F6B4F3A" w14:textId="77777777" w:rsidTr="00BB4F34">
        <w:trPr>
          <w:trHeight w:val="840"/>
        </w:trPr>
        <w:tc>
          <w:tcPr>
            <w:tcW w:w="3941" w:type="dxa"/>
            <w:gridSpan w:val="2"/>
            <w:tcBorders>
              <w:bottom w:val="nil"/>
            </w:tcBorders>
            <w:vAlign w:val="center"/>
          </w:tcPr>
          <w:p w14:paraId="2C6A31BF" w14:textId="3AB7A699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 xml:space="preserve">Открыть </w:t>
            </w:r>
            <w:r w:rsidR="005A55AB" w:rsidRPr="00372A84">
              <w:rPr>
                <w:rFonts w:ascii="Times New Roman" w:hAnsi="Times New Roman" w:cs="Times New Roman"/>
              </w:rPr>
              <w:t>раздел</w:t>
            </w:r>
            <w:r w:rsidRPr="00372A84">
              <w:rPr>
                <w:rFonts w:ascii="Times New Roman" w:hAnsi="Times New Roman" w:cs="Times New Roman"/>
              </w:rPr>
              <w:t xml:space="preserve"> </w:t>
            </w:r>
            <w:r w:rsidR="005A55AB" w:rsidRPr="00372A84">
              <w:rPr>
                <w:rFonts w:ascii="Times New Roman" w:hAnsi="Times New Roman" w:cs="Times New Roman"/>
              </w:rPr>
              <w:t>“Заказы”</w:t>
            </w:r>
          </w:p>
        </w:tc>
        <w:tc>
          <w:tcPr>
            <w:tcW w:w="3347" w:type="dxa"/>
            <w:tcBorders>
              <w:bottom w:val="nil"/>
            </w:tcBorders>
            <w:vAlign w:val="center"/>
          </w:tcPr>
          <w:p w14:paraId="010342EF" w14:textId="0424630E" w:rsidR="000D58C3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Загружается список заказов</w:t>
            </w:r>
          </w:p>
        </w:tc>
        <w:tc>
          <w:tcPr>
            <w:tcW w:w="2297" w:type="dxa"/>
            <w:tcBorders>
              <w:bottom w:val="nil"/>
            </w:tcBorders>
            <w:vAlign w:val="center"/>
          </w:tcPr>
          <w:p w14:paraId="752B766E" w14:textId="378D0585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5A55AB" w:rsidRPr="00301528" w14:paraId="0F658624" w14:textId="77777777" w:rsidTr="00BB4F34">
        <w:trPr>
          <w:trHeight w:val="840"/>
        </w:trPr>
        <w:tc>
          <w:tcPr>
            <w:tcW w:w="3941" w:type="dxa"/>
            <w:gridSpan w:val="2"/>
            <w:tcBorders>
              <w:bottom w:val="nil"/>
            </w:tcBorders>
            <w:vAlign w:val="center"/>
          </w:tcPr>
          <w:p w14:paraId="6452880C" w14:textId="57704F11" w:rsidR="005A55AB" w:rsidRPr="00372A84" w:rsidRDefault="00F90875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Выбрать заказ, у которого не будет статуса “Отменен” или “Закрыт” и нажать “Позиции заказа”</w:t>
            </w:r>
          </w:p>
        </w:tc>
        <w:tc>
          <w:tcPr>
            <w:tcW w:w="3347" w:type="dxa"/>
            <w:tcBorders>
              <w:bottom w:val="nil"/>
            </w:tcBorders>
            <w:vAlign w:val="center"/>
          </w:tcPr>
          <w:p w14:paraId="4D3A0E0C" w14:textId="778806F3" w:rsidR="005A55AB" w:rsidRPr="00372A84" w:rsidRDefault="00F90875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Загружается список позиций заказа клиента</w:t>
            </w:r>
          </w:p>
        </w:tc>
        <w:tc>
          <w:tcPr>
            <w:tcW w:w="2297" w:type="dxa"/>
            <w:tcBorders>
              <w:bottom w:val="nil"/>
            </w:tcBorders>
            <w:vAlign w:val="center"/>
          </w:tcPr>
          <w:p w14:paraId="4739CC75" w14:textId="31A4B25F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lang w:eastAsia="zh-C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B73EFF" w:rsidRPr="00301528" w14:paraId="79FF4C5B" w14:textId="77777777" w:rsidTr="00BB4F34">
        <w:trPr>
          <w:trHeight w:val="951"/>
        </w:trPr>
        <w:tc>
          <w:tcPr>
            <w:tcW w:w="3941" w:type="dxa"/>
            <w:gridSpan w:val="2"/>
            <w:vAlign w:val="center"/>
          </w:tcPr>
          <w:p w14:paraId="72CB2D6C" w14:textId="59C0BE84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Добавить 2 блюда</w:t>
            </w:r>
            <w:r w:rsidR="00F90875" w:rsidRPr="00372A84">
              <w:rPr>
                <w:rFonts w:ascii="Times New Roman" w:hAnsi="Times New Roman" w:cs="Times New Roman"/>
                <w:lang w:eastAsia="zh-CN"/>
              </w:rPr>
              <w:t xml:space="preserve"> и нажать “Сохранить”</w:t>
            </w:r>
          </w:p>
        </w:tc>
        <w:tc>
          <w:tcPr>
            <w:tcW w:w="3347" w:type="dxa"/>
            <w:vAlign w:val="center"/>
          </w:tcPr>
          <w:p w14:paraId="779A81C4" w14:textId="4ADE792A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Корректный расчёт суммы</w:t>
            </w:r>
          </w:p>
        </w:tc>
        <w:tc>
          <w:tcPr>
            <w:tcW w:w="2297" w:type="dxa"/>
            <w:vAlign w:val="center"/>
          </w:tcPr>
          <w:p w14:paraId="7D712E04" w14:textId="5D55D6E7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B73EFF" w:rsidRPr="00301528" w14:paraId="5F59CC89" w14:textId="77777777">
        <w:trPr>
          <w:trHeight w:val="263"/>
        </w:trPr>
        <w:tc>
          <w:tcPr>
            <w:tcW w:w="9585" w:type="dxa"/>
            <w:gridSpan w:val="4"/>
            <w:vAlign w:val="center"/>
          </w:tcPr>
          <w:p w14:paraId="52213778" w14:textId="2CC69C5F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остусловие:</w:t>
            </w:r>
          </w:p>
        </w:tc>
      </w:tr>
      <w:tr w:rsidR="00B73EFF" w:rsidRPr="00301528" w14:paraId="70386321" w14:textId="77777777" w:rsidTr="00BB4F34">
        <w:trPr>
          <w:trHeight w:val="215"/>
        </w:trPr>
        <w:tc>
          <w:tcPr>
            <w:tcW w:w="3941" w:type="dxa"/>
            <w:gridSpan w:val="2"/>
            <w:vAlign w:val="center"/>
          </w:tcPr>
          <w:p w14:paraId="13088AB9" w14:textId="4D8510CE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Закрыть приложение, выключить БД</w:t>
            </w:r>
          </w:p>
        </w:tc>
        <w:tc>
          <w:tcPr>
            <w:tcW w:w="3347" w:type="dxa"/>
            <w:vAlign w:val="center"/>
          </w:tcPr>
          <w:p w14:paraId="49BEA4B6" w14:textId="21EEAE74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 xml:space="preserve">Приложение закрыто, БД </w:t>
            </w:r>
            <w:proofErr w:type="spellStart"/>
            <w:r w:rsidRPr="00372A84">
              <w:rPr>
                <w:rFonts w:ascii="Times New Roman" w:hAnsi="Times New Roman" w:cs="Times New Roman"/>
                <w:lang w:eastAsia="zh-CN"/>
              </w:rPr>
              <w:t>выкл</w:t>
            </w:r>
            <w:proofErr w:type="spellEnd"/>
          </w:p>
        </w:tc>
        <w:tc>
          <w:tcPr>
            <w:tcW w:w="2297" w:type="dxa"/>
            <w:vAlign w:val="center"/>
          </w:tcPr>
          <w:p w14:paraId="31C1BB3A" w14:textId="670DB6A3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</w:tbl>
    <w:p w14:paraId="57B32F37" w14:textId="77777777" w:rsidR="00BB4F34" w:rsidRPr="00B73EFF" w:rsidRDefault="00BB4F34" w:rsidP="008754AF">
      <w:pPr>
        <w:ind w:left="0" w:firstLine="0"/>
      </w:pPr>
    </w:p>
    <w:p w14:paraId="10274533" w14:textId="72727009" w:rsidR="00BB4F34" w:rsidRPr="00301528" w:rsidRDefault="00BB4F34" w:rsidP="00CB4B50">
      <w:r w:rsidRPr="00301528">
        <w:t xml:space="preserve">Таблица </w:t>
      </w:r>
      <w:r w:rsidR="005C0DF2">
        <w:t>3</w:t>
      </w:r>
      <w:r w:rsidRPr="00301528">
        <w:t xml:space="preserve"> – Тест – кейс 0</w:t>
      </w:r>
      <w:r w:rsidR="005C0DF2">
        <w:t>3</w:t>
      </w:r>
      <w:r w:rsidRPr="00301528">
        <w:t xml:space="preserve"> «</w:t>
      </w:r>
      <w:r w:rsidR="00B73EFF">
        <w:t>Создание блюда</w:t>
      </w:r>
      <w:r w:rsidRPr="00301528">
        <w:t>»</w:t>
      </w:r>
    </w:p>
    <w:tbl>
      <w:tblPr>
        <w:tblStyle w:val="af4"/>
        <w:tblW w:w="9585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70"/>
        <w:gridCol w:w="2471"/>
        <w:gridCol w:w="3347"/>
        <w:gridCol w:w="2297"/>
      </w:tblGrid>
      <w:tr w:rsidR="00BB4F34" w:rsidRPr="00301528" w14:paraId="6C696913" w14:textId="77777777" w:rsidTr="00BB5EEA">
        <w:trPr>
          <w:trHeight w:val="272"/>
        </w:trPr>
        <w:tc>
          <w:tcPr>
            <w:tcW w:w="1470" w:type="dxa"/>
          </w:tcPr>
          <w:p w14:paraId="4D965E70" w14:textId="2523DC19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Номер тест-</w:t>
            </w:r>
            <w:r w:rsidRPr="00372A84">
              <w:rPr>
                <w:rFonts w:ascii="Times New Roman" w:hAnsi="Times New Roman" w:cs="Times New Roman"/>
              </w:rPr>
              <w:lastRenderedPageBreak/>
              <w:t>кейса</w:t>
            </w:r>
          </w:p>
        </w:tc>
        <w:tc>
          <w:tcPr>
            <w:tcW w:w="8115" w:type="dxa"/>
            <w:gridSpan w:val="3"/>
          </w:tcPr>
          <w:p w14:paraId="1CB1CF46" w14:textId="603FF2A7" w:rsidR="00BB4F34" w:rsidRPr="00372A84" w:rsidRDefault="00BB4F34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lastRenderedPageBreak/>
              <w:t>03</w:t>
            </w:r>
          </w:p>
        </w:tc>
      </w:tr>
      <w:tr w:rsidR="00BB4F34" w:rsidRPr="00301528" w14:paraId="6615ECFE" w14:textId="77777777" w:rsidTr="00BB5EEA">
        <w:trPr>
          <w:trHeight w:val="272"/>
        </w:trPr>
        <w:tc>
          <w:tcPr>
            <w:tcW w:w="1470" w:type="dxa"/>
          </w:tcPr>
          <w:p w14:paraId="22F0E408" w14:textId="1A12B508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Название</w:t>
            </w:r>
            <w:r w:rsidR="00BB4F34" w:rsidRPr="00372A84">
              <w:rPr>
                <w:rFonts w:ascii="Times New Roman" w:hAnsi="Times New Roman" w:cs="Times New Roman"/>
                <w:lang w:eastAsia="zh-CN"/>
              </w:rPr>
              <w:t>:</w:t>
            </w:r>
          </w:p>
        </w:tc>
        <w:tc>
          <w:tcPr>
            <w:tcW w:w="8115" w:type="dxa"/>
            <w:gridSpan w:val="3"/>
          </w:tcPr>
          <w:p w14:paraId="0E68D090" w14:textId="4EEEF5F2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Создание блюда</w:t>
            </w:r>
          </w:p>
        </w:tc>
      </w:tr>
      <w:tr w:rsidR="00BB4F34" w:rsidRPr="00301528" w14:paraId="6867E967" w14:textId="77777777" w:rsidTr="00BB4F34">
        <w:trPr>
          <w:trHeight w:val="664"/>
        </w:trPr>
        <w:tc>
          <w:tcPr>
            <w:tcW w:w="3941" w:type="dxa"/>
            <w:gridSpan w:val="2"/>
          </w:tcPr>
          <w:p w14:paraId="7231AD74" w14:textId="7EF93F96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lang w:eastAsia="zh-C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Действие</w:t>
            </w:r>
          </w:p>
        </w:tc>
        <w:tc>
          <w:tcPr>
            <w:tcW w:w="3347" w:type="dxa"/>
          </w:tcPr>
          <w:p w14:paraId="76D82B88" w14:textId="67D57527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Ожидаемый результат</w:t>
            </w:r>
          </w:p>
        </w:tc>
        <w:tc>
          <w:tcPr>
            <w:tcW w:w="2297" w:type="dxa"/>
          </w:tcPr>
          <w:p w14:paraId="5E0AEBED" w14:textId="402CF112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Результат теста</w:t>
            </w:r>
            <w:r w:rsidR="00BB4F34" w:rsidRPr="00372A84">
              <w:rPr>
                <w:rFonts w:ascii="Times New Roman" w:hAnsi="Times New Roman" w:cs="Times New Roman"/>
                <w:lang w:eastAsia="zh-CN"/>
              </w:rPr>
              <w:t>:</w:t>
            </w:r>
          </w:p>
          <w:p w14:paraId="6409D61C" w14:textId="1A037CF7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BB4F34" w:rsidRPr="00301528" w14:paraId="33F2B06B" w14:textId="77777777" w:rsidTr="00BB5EEA">
        <w:trPr>
          <w:trHeight w:val="189"/>
        </w:trPr>
        <w:tc>
          <w:tcPr>
            <w:tcW w:w="9585" w:type="dxa"/>
            <w:gridSpan w:val="4"/>
            <w:vAlign w:val="center"/>
          </w:tcPr>
          <w:p w14:paraId="75721092" w14:textId="4CB012AE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едусловие</w:t>
            </w:r>
            <w:r w:rsidR="00BB4F34" w:rsidRPr="00372A84">
              <w:rPr>
                <w:rFonts w:ascii="Times New Roman" w:hAnsi="Times New Roman" w:cs="Times New Roman"/>
                <w:lang w:eastAsia="zh-CN"/>
              </w:rPr>
              <w:t>:</w:t>
            </w:r>
          </w:p>
        </w:tc>
      </w:tr>
      <w:tr w:rsidR="00BB4F34" w:rsidRPr="00301528" w14:paraId="7C9DC1A1" w14:textId="77777777" w:rsidTr="00BB4F34">
        <w:trPr>
          <w:trHeight w:val="566"/>
        </w:trPr>
        <w:tc>
          <w:tcPr>
            <w:tcW w:w="3941" w:type="dxa"/>
            <w:gridSpan w:val="2"/>
            <w:vAlign w:val="center"/>
          </w:tcPr>
          <w:p w14:paraId="0066CA9F" w14:textId="77777777" w:rsidR="00BB4F34" w:rsidRPr="00372A84" w:rsidRDefault="00BB4F34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Запустить сервер с БД, открыть приложение</w:t>
            </w:r>
          </w:p>
        </w:tc>
        <w:tc>
          <w:tcPr>
            <w:tcW w:w="3347" w:type="dxa"/>
            <w:vAlign w:val="center"/>
          </w:tcPr>
          <w:p w14:paraId="0277EFC3" w14:textId="2D84E41A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иложение запущено без ошибок</w:t>
            </w:r>
          </w:p>
        </w:tc>
        <w:tc>
          <w:tcPr>
            <w:tcW w:w="2297" w:type="dxa"/>
            <w:vAlign w:val="center"/>
          </w:tcPr>
          <w:p w14:paraId="4E35AF95" w14:textId="00275E9A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BB4F34" w:rsidRPr="00301528" w14:paraId="456D8720" w14:textId="77777777" w:rsidTr="00BB5EEA">
        <w:trPr>
          <w:trHeight w:val="265"/>
        </w:trPr>
        <w:tc>
          <w:tcPr>
            <w:tcW w:w="9585" w:type="dxa"/>
            <w:gridSpan w:val="4"/>
            <w:vAlign w:val="center"/>
          </w:tcPr>
          <w:p w14:paraId="4B1A2796" w14:textId="67C6BCF6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Шаги теста</w:t>
            </w:r>
            <w:r w:rsidR="00BB4F34" w:rsidRPr="00372A84">
              <w:rPr>
                <w:rFonts w:ascii="Times New Roman" w:hAnsi="Times New Roman" w:cs="Times New Roman"/>
              </w:rPr>
              <w:t>:</w:t>
            </w:r>
          </w:p>
        </w:tc>
      </w:tr>
      <w:tr w:rsidR="005A55AB" w:rsidRPr="00301528" w14:paraId="1B6BF478" w14:textId="77777777" w:rsidTr="00BB4F34">
        <w:trPr>
          <w:trHeight w:val="951"/>
        </w:trPr>
        <w:tc>
          <w:tcPr>
            <w:tcW w:w="3941" w:type="dxa"/>
            <w:gridSpan w:val="2"/>
            <w:vAlign w:val="center"/>
          </w:tcPr>
          <w:p w14:paraId="15E5A41B" w14:textId="418C7A89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Открыть раздел “Блюда”</w:t>
            </w:r>
          </w:p>
        </w:tc>
        <w:tc>
          <w:tcPr>
            <w:tcW w:w="3347" w:type="dxa"/>
            <w:vAlign w:val="center"/>
          </w:tcPr>
          <w:p w14:paraId="25D54C3E" w14:textId="4AE64AD7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Загружается список блюд</w:t>
            </w:r>
          </w:p>
        </w:tc>
        <w:tc>
          <w:tcPr>
            <w:tcW w:w="2297" w:type="dxa"/>
            <w:vAlign w:val="center"/>
          </w:tcPr>
          <w:p w14:paraId="02DAB55A" w14:textId="4534ACBA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5A55AB" w:rsidRPr="00301528" w14:paraId="2F12E84A" w14:textId="77777777" w:rsidTr="00BB4F34">
        <w:trPr>
          <w:trHeight w:val="840"/>
        </w:trPr>
        <w:tc>
          <w:tcPr>
            <w:tcW w:w="3941" w:type="dxa"/>
            <w:gridSpan w:val="2"/>
            <w:tcBorders>
              <w:bottom w:val="nil"/>
            </w:tcBorders>
            <w:vAlign w:val="center"/>
          </w:tcPr>
          <w:p w14:paraId="178E70F9" w14:textId="3AB65EF3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Ввести данные в новую строку</w:t>
            </w:r>
          </w:p>
        </w:tc>
        <w:tc>
          <w:tcPr>
            <w:tcW w:w="3347" w:type="dxa"/>
            <w:tcBorders>
              <w:bottom w:val="nil"/>
            </w:tcBorders>
            <w:vAlign w:val="center"/>
          </w:tcPr>
          <w:p w14:paraId="4E90AE9D" w14:textId="02345EA9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Данные успешно введены</w:t>
            </w:r>
          </w:p>
        </w:tc>
        <w:tc>
          <w:tcPr>
            <w:tcW w:w="2297" w:type="dxa"/>
            <w:tcBorders>
              <w:bottom w:val="nil"/>
            </w:tcBorders>
            <w:vAlign w:val="center"/>
          </w:tcPr>
          <w:p w14:paraId="1F8792AE" w14:textId="372AC80B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5A55AB" w:rsidRPr="00301528" w14:paraId="36907F9F" w14:textId="77777777" w:rsidTr="00BB4F34">
        <w:trPr>
          <w:trHeight w:val="951"/>
        </w:trPr>
        <w:tc>
          <w:tcPr>
            <w:tcW w:w="3941" w:type="dxa"/>
            <w:gridSpan w:val="2"/>
            <w:vAlign w:val="center"/>
          </w:tcPr>
          <w:p w14:paraId="036638E0" w14:textId="3838E3B2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Сохранить</w:t>
            </w:r>
          </w:p>
        </w:tc>
        <w:tc>
          <w:tcPr>
            <w:tcW w:w="3347" w:type="dxa"/>
            <w:vAlign w:val="center"/>
          </w:tcPr>
          <w:p w14:paraId="03A0A2A0" w14:textId="268570FE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Новая запись в таблице</w:t>
            </w:r>
          </w:p>
        </w:tc>
        <w:tc>
          <w:tcPr>
            <w:tcW w:w="2297" w:type="dxa"/>
            <w:vAlign w:val="center"/>
          </w:tcPr>
          <w:p w14:paraId="448B7EE9" w14:textId="2C2835FD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5A55AB" w:rsidRPr="00301528" w14:paraId="2C30DA17" w14:textId="77777777" w:rsidTr="00BB5EEA">
        <w:trPr>
          <w:trHeight w:val="263"/>
        </w:trPr>
        <w:tc>
          <w:tcPr>
            <w:tcW w:w="9585" w:type="dxa"/>
            <w:gridSpan w:val="4"/>
            <w:vAlign w:val="center"/>
          </w:tcPr>
          <w:p w14:paraId="607CBB78" w14:textId="6E87F66E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остусловие:</w:t>
            </w:r>
          </w:p>
        </w:tc>
      </w:tr>
      <w:tr w:rsidR="005A55AB" w:rsidRPr="00301528" w14:paraId="7C2077F5" w14:textId="77777777" w:rsidTr="00BB4F34">
        <w:trPr>
          <w:trHeight w:val="215"/>
        </w:trPr>
        <w:tc>
          <w:tcPr>
            <w:tcW w:w="3941" w:type="dxa"/>
            <w:gridSpan w:val="2"/>
            <w:vAlign w:val="center"/>
          </w:tcPr>
          <w:p w14:paraId="692B629E" w14:textId="2A1A6113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Закрыть приложение, выключить БД</w:t>
            </w:r>
          </w:p>
        </w:tc>
        <w:tc>
          <w:tcPr>
            <w:tcW w:w="3347" w:type="dxa"/>
            <w:vAlign w:val="center"/>
          </w:tcPr>
          <w:p w14:paraId="4073456E" w14:textId="51E7F3B1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 xml:space="preserve">Приложение закрыто, БД </w:t>
            </w:r>
            <w:proofErr w:type="spellStart"/>
            <w:r w:rsidRPr="00372A84">
              <w:rPr>
                <w:rFonts w:ascii="Times New Roman" w:hAnsi="Times New Roman" w:cs="Times New Roman"/>
                <w:lang w:eastAsia="zh-CN"/>
              </w:rPr>
              <w:t>выкл</w:t>
            </w:r>
            <w:proofErr w:type="spellEnd"/>
          </w:p>
        </w:tc>
        <w:tc>
          <w:tcPr>
            <w:tcW w:w="2297" w:type="dxa"/>
            <w:vAlign w:val="center"/>
          </w:tcPr>
          <w:p w14:paraId="213B545F" w14:textId="21865E53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</w:tbl>
    <w:p w14:paraId="32668B34" w14:textId="77777777" w:rsidR="000D58C3" w:rsidRDefault="000D58C3">
      <w:pPr>
        <w:pStyle w:val="A0"/>
        <w:spacing w:line="360" w:lineRule="auto"/>
        <w:ind w:left="284" w:right="113" w:firstLine="709"/>
        <w:jc w:val="center"/>
      </w:pPr>
    </w:p>
    <w:p w14:paraId="22F72741" w14:textId="77777777" w:rsidR="000D58C3" w:rsidRDefault="000D58C3">
      <w:pPr>
        <w:pStyle w:val="A0"/>
        <w:spacing w:line="360" w:lineRule="auto"/>
        <w:ind w:left="284" w:right="113" w:firstLine="709"/>
        <w:jc w:val="center"/>
        <w:rPr>
          <w:rStyle w:val="a6"/>
          <w:sz w:val="28"/>
          <w:szCs w:val="28"/>
        </w:rPr>
      </w:pPr>
    </w:p>
    <w:p w14:paraId="7EA9A886" w14:textId="77777777" w:rsidR="000D58C3" w:rsidRDefault="000D58C3">
      <w:pPr>
        <w:pStyle w:val="A0"/>
        <w:spacing w:line="360" w:lineRule="auto"/>
        <w:ind w:left="284" w:right="113" w:firstLine="709"/>
        <w:jc w:val="center"/>
        <w:rPr>
          <w:rStyle w:val="a6"/>
          <w:sz w:val="28"/>
          <w:szCs w:val="28"/>
        </w:rPr>
      </w:pPr>
    </w:p>
    <w:p w14:paraId="4DB31A8F" w14:textId="77777777" w:rsidR="000D58C3" w:rsidRDefault="005C4B7C">
      <w:pPr>
        <w:pStyle w:val="A0"/>
        <w:spacing w:line="360" w:lineRule="auto"/>
        <w:ind w:left="284" w:right="113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6B0EBFC8" w14:textId="77777777" w:rsidR="000D58C3" w:rsidRDefault="005C4B7C">
      <w:pPr>
        <w:pStyle w:val="A0"/>
        <w:spacing w:line="360" w:lineRule="auto"/>
        <w:ind w:left="284" w:right="113"/>
        <w:jc w:val="center"/>
        <w:rPr>
          <w:b/>
          <w:bCs/>
          <w:sz w:val="32"/>
          <w:szCs w:val="32"/>
        </w:rPr>
      </w:pPr>
      <w:r>
        <w:br w:type="page"/>
      </w:r>
    </w:p>
    <w:p w14:paraId="2FE041B6" w14:textId="77777777" w:rsidR="000D58C3" w:rsidRDefault="005C4B7C" w:rsidP="007A42F4">
      <w:pPr>
        <w:pStyle w:val="1"/>
      </w:pPr>
      <w:bookmarkStart w:id="17" w:name="_Toc198207812"/>
      <w:r>
        <w:lastRenderedPageBreak/>
        <w:t>5 Руководство оператора</w:t>
      </w:r>
      <w:bookmarkEnd w:id="17"/>
    </w:p>
    <w:p w14:paraId="4945A5E1" w14:textId="220E927C" w:rsidR="000D58C3" w:rsidRDefault="005C4B7C" w:rsidP="007A42F4">
      <w:pPr>
        <w:pStyle w:val="2"/>
      </w:pPr>
      <w:bookmarkStart w:id="18" w:name="_Toc198207813"/>
      <w:r>
        <w:t xml:space="preserve">5.1 </w:t>
      </w:r>
      <w:r w:rsidRPr="009838AB">
        <w:rPr>
          <w:rStyle w:val="20"/>
          <w:b/>
          <w:bCs/>
        </w:rPr>
        <w:t>Выполнение</w:t>
      </w:r>
      <w:r>
        <w:t xml:space="preserve"> программы</w:t>
      </w:r>
      <w:bookmarkEnd w:id="18"/>
    </w:p>
    <w:p w14:paraId="0A21C175" w14:textId="24165320" w:rsidR="00DB5B98" w:rsidRDefault="00DB5B98">
      <w:pPr>
        <w:pStyle w:val="A0"/>
        <w:spacing w:line="276" w:lineRule="auto"/>
        <w:ind w:right="284" w:firstLine="709"/>
        <w:jc w:val="both"/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1800EB86" wp14:editId="61AF417A">
            <wp:simplePos x="0" y="0"/>
            <wp:positionH relativeFrom="column">
              <wp:posOffset>635</wp:posOffset>
            </wp:positionH>
            <wp:positionV relativeFrom="paragraph">
              <wp:posOffset>8255</wp:posOffset>
            </wp:positionV>
            <wp:extent cx="2150745" cy="1990725"/>
            <wp:effectExtent l="0" t="0" r="0" b="0"/>
            <wp:wrapTight wrapText="bothSides">
              <wp:wrapPolygon edited="0">
                <wp:start x="0" y="0"/>
                <wp:lineTo x="0" y="21497"/>
                <wp:lineTo x="21428" y="21497"/>
                <wp:lineTo x="21428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074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9E2AC3F" w14:textId="58166E42" w:rsidR="00DB5B98" w:rsidRDefault="00DB5B98">
      <w:pPr>
        <w:pStyle w:val="A0"/>
        <w:spacing w:line="276" w:lineRule="auto"/>
        <w:ind w:right="284" w:firstLine="709"/>
        <w:jc w:val="both"/>
      </w:pPr>
      <w:r>
        <w:t xml:space="preserve">1. Запуск приложения через </w:t>
      </w:r>
      <w:r>
        <w:rPr>
          <w:lang w:val="en-US"/>
        </w:rPr>
        <w:t>exe</w:t>
      </w:r>
      <w:r w:rsidR="001A56ED">
        <w:t xml:space="preserve"> файл</w:t>
      </w:r>
      <w:r w:rsidRPr="00DB5B98">
        <w:t xml:space="preserve"> / </w:t>
      </w:r>
      <w:r w:rsidR="008754AF">
        <w:t>ярлык</w:t>
      </w:r>
      <w:r>
        <w:t xml:space="preserve"> (</w:t>
      </w:r>
      <w:r w:rsidR="001A56ED">
        <w:t>сервер баз данных должен работать</w:t>
      </w:r>
      <w:r>
        <w:t>)</w:t>
      </w:r>
      <w:r w:rsidR="008754AF">
        <w:t>.</w:t>
      </w:r>
    </w:p>
    <w:p w14:paraId="62251D11" w14:textId="5267F479" w:rsidR="00DB5B98" w:rsidRDefault="001A56ED" w:rsidP="00DB5B98">
      <w:pPr>
        <w:pStyle w:val="A0"/>
        <w:spacing w:line="276" w:lineRule="auto"/>
        <w:ind w:right="284" w:firstLine="709"/>
        <w:jc w:val="both"/>
      </w:pPr>
      <w:r>
        <w:t>2. Ввод учётных данных</w:t>
      </w:r>
      <w:r w:rsidR="008754AF">
        <w:t>.</w:t>
      </w:r>
    </w:p>
    <w:p w14:paraId="1E0860F6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3AB72381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270C0A8C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7DDC4167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19608734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651D53AC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2F19BFB1" w14:textId="791AA3EA" w:rsidR="00DB5B98" w:rsidRPr="00DB5B98" w:rsidRDefault="00DB5B98" w:rsidP="00DB5B98">
      <w:pPr>
        <w:pStyle w:val="A0"/>
        <w:spacing w:line="276" w:lineRule="auto"/>
        <w:ind w:right="284" w:firstLine="709"/>
        <w:jc w:val="both"/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2484943F" wp14:editId="7D1E7950">
            <wp:simplePos x="0" y="0"/>
            <wp:positionH relativeFrom="column">
              <wp:posOffset>635</wp:posOffset>
            </wp:positionH>
            <wp:positionV relativeFrom="paragraph">
              <wp:posOffset>12065</wp:posOffset>
            </wp:positionV>
            <wp:extent cx="2886075" cy="1910715"/>
            <wp:effectExtent l="0" t="0" r="0" b="0"/>
            <wp:wrapTight wrapText="bothSides">
              <wp:wrapPolygon edited="0">
                <wp:start x="0" y="0"/>
                <wp:lineTo x="0" y="21320"/>
                <wp:lineTo x="21529" y="21320"/>
                <wp:lineTo x="21529" y="0"/>
                <wp:lineTo x="0" y="0"/>
              </wp:wrapPolygon>
            </wp:wrapTight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19107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3. Главная Панель</w:t>
      </w:r>
      <w:r w:rsidR="008754AF">
        <w:t>.</w:t>
      </w:r>
    </w:p>
    <w:p w14:paraId="4BF74EFC" w14:textId="574F2231" w:rsidR="00DB5B98" w:rsidRDefault="00DB5B98" w:rsidP="00DB5B98">
      <w:pPr>
        <w:pStyle w:val="A0"/>
        <w:spacing w:line="276" w:lineRule="auto"/>
        <w:ind w:right="284" w:firstLine="709"/>
        <w:jc w:val="both"/>
      </w:pPr>
      <w:r>
        <w:t>В зависимости от уровня доступа некоторые кнопки</w:t>
      </w:r>
      <w:r w:rsidRPr="00DB5B98">
        <w:t>/</w:t>
      </w:r>
      <w:r>
        <w:t>функции могут быть ограничены или недоступны.</w:t>
      </w:r>
    </w:p>
    <w:p w14:paraId="49A3713D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01A1239D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340D1715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7F17C5B3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33B7B4A5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13396007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712A63E9" w14:textId="10B01F1A" w:rsidR="000D58C3" w:rsidRDefault="00DB5B98" w:rsidP="00DB5B98">
      <w:pPr>
        <w:pStyle w:val="A0"/>
        <w:spacing w:line="276" w:lineRule="auto"/>
        <w:ind w:right="284" w:firstLine="709"/>
        <w:jc w:val="both"/>
      </w:pPr>
      <w:r>
        <w:t>Завершение программы – закрыть окно Главной Панели, а затем закрыть окно Авторизации</w:t>
      </w:r>
      <w:r w:rsidR="008754AF">
        <w:t>.</w:t>
      </w:r>
    </w:p>
    <w:p w14:paraId="0247D5F0" w14:textId="77777777" w:rsidR="000D58C3" w:rsidRPr="00614D58" w:rsidRDefault="000D58C3" w:rsidP="00DB5B98">
      <w:pPr>
        <w:pStyle w:val="A0"/>
        <w:spacing w:line="360" w:lineRule="auto"/>
        <w:ind w:right="113"/>
        <w:rPr>
          <w:b/>
          <w:bCs/>
          <w:sz w:val="28"/>
          <w:szCs w:val="28"/>
        </w:rPr>
      </w:pPr>
    </w:p>
    <w:p w14:paraId="18E70812" w14:textId="77777777" w:rsidR="000D58C3" w:rsidRDefault="005C4B7C" w:rsidP="009838AB">
      <w:pPr>
        <w:pStyle w:val="2"/>
      </w:pPr>
      <w:bookmarkStart w:id="19" w:name="_Toc198207814"/>
      <w:r>
        <w:t>5.2 Сообщение оператору</w:t>
      </w:r>
      <w:bookmarkEnd w:id="19"/>
    </w:p>
    <w:p w14:paraId="467C7270" w14:textId="77777777" w:rsidR="00DB5B98" w:rsidRDefault="00DB5B98" w:rsidP="00DB5B98">
      <w:pPr>
        <w:pStyle w:val="A0"/>
        <w:spacing w:after="100" w:line="276" w:lineRule="auto"/>
        <w:ind w:right="180" w:firstLine="709"/>
        <w:jc w:val="both"/>
      </w:pPr>
      <w:r>
        <w:t>Ошибки, которые могут возникнуть:</w:t>
      </w:r>
    </w:p>
    <w:p w14:paraId="2F3EFF91" w14:textId="4FA5E18A" w:rsidR="00DB5B98" w:rsidRDefault="00DB5B98" w:rsidP="00CE0D10">
      <w:pPr>
        <w:pStyle w:val="A0"/>
        <w:numPr>
          <w:ilvl w:val="0"/>
          <w:numId w:val="18"/>
        </w:numPr>
        <w:spacing w:after="100" w:line="276" w:lineRule="auto"/>
        <w:ind w:left="1560" w:right="180"/>
        <w:jc w:val="both"/>
      </w:pPr>
      <w:r>
        <w:t>"Ошибка подключения к БД" → проверить сервер</w:t>
      </w:r>
      <w:r w:rsidR="008754AF">
        <w:t>.</w:t>
      </w:r>
    </w:p>
    <w:p w14:paraId="722D50A3" w14:textId="29CA54B5" w:rsidR="000D58C3" w:rsidRPr="00DB5B98" w:rsidRDefault="00DB5B98" w:rsidP="00CE0D10">
      <w:pPr>
        <w:pStyle w:val="A0"/>
        <w:numPr>
          <w:ilvl w:val="0"/>
          <w:numId w:val="18"/>
        </w:numPr>
        <w:spacing w:after="100" w:line="276" w:lineRule="auto"/>
        <w:ind w:left="1560" w:right="180"/>
        <w:jc w:val="both"/>
      </w:pPr>
      <w:r>
        <w:t>Какие-то функции недоступны → проверьте под какой учётной записью вы вошли</w:t>
      </w:r>
      <w:r w:rsidR="008754AF">
        <w:t>.</w:t>
      </w:r>
    </w:p>
    <w:p w14:paraId="4F7B739A" w14:textId="77777777" w:rsidR="000D58C3" w:rsidRDefault="000D58C3">
      <w:pPr>
        <w:pStyle w:val="A0"/>
        <w:spacing w:line="360" w:lineRule="auto"/>
        <w:ind w:right="113" w:firstLine="709"/>
        <w:rPr>
          <w:b/>
          <w:bCs/>
          <w:i/>
          <w:iCs/>
          <w:sz w:val="28"/>
          <w:szCs w:val="28"/>
        </w:rPr>
      </w:pPr>
    </w:p>
    <w:p w14:paraId="4E0EB47C" w14:textId="77777777" w:rsidR="000D58C3" w:rsidRDefault="005C4B7C">
      <w:pPr>
        <w:pStyle w:val="A0"/>
        <w:spacing w:line="360" w:lineRule="auto"/>
        <w:ind w:left="284" w:right="113" w:firstLine="709"/>
      </w:pPr>
      <w:r>
        <w:br w:type="page"/>
      </w:r>
    </w:p>
    <w:p w14:paraId="10B63C21" w14:textId="77777777" w:rsidR="000D58C3" w:rsidRDefault="005C4B7C" w:rsidP="009838AB">
      <w:pPr>
        <w:pStyle w:val="1"/>
        <w:jc w:val="center"/>
      </w:pPr>
      <w:bookmarkStart w:id="20" w:name="_Toc198207815"/>
      <w:r>
        <w:lastRenderedPageBreak/>
        <w:t>Заключение</w:t>
      </w:r>
      <w:bookmarkEnd w:id="20"/>
    </w:p>
    <w:p w14:paraId="16E72E37" w14:textId="2A9BB977" w:rsidR="00E344F3" w:rsidRPr="008754AF" w:rsidRDefault="00E344F3" w:rsidP="00E344F3">
      <w:pPr>
        <w:pStyle w:val="A0"/>
        <w:spacing w:line="360" w:lineRule="auto"/>
        <w:ind w:left="284" w:right="283" w:firstLine="709"/>
        <w:rPr>
          <w:szCs w:val="28"/>
        </w:rPr>
      </w:pPr>
      <w:r w:rsidRPr="008754AF">
        <w:rPr>
          <w:szCs w:val="28"/>
        </w:rPr>
        <w:t>В ходе разработки приложения "</w:t>
      </w:r>
      <w:proofErr w:type="spellStart"/>
      <w:r w:rsidRPr="008754AF">
        <w:rPr>
          <w:szCs w:val="28"/>
        </w:rPr>
        <w:t>Kitchen</w:t>
      </w:r>
      <w:proofErr w:type="spellEnd"/>
      <w:r w:rsidRPr="008754AF">
        <w:rPr>
          <w:szCs w:val="28"/>
        </w:rPr>
        <w:t xml:space="preserve"> Boss" для автоматизации ресторанного бизнеса был реализован комплексный программный продукт, решающий ключевые задачи управления заведениями общественного питания. Система демонстрирует следующие ключевые характеристики:</w:t>
      </w:r>
    </w:p>
    <w:p w14:paraId="3DE4BA43" w14:textId="77777777" w:rsidR="00E344F3" w:rsidRPr="008754AF" w:rsidRDefault="00E344F3" w:rsidP="00CE0D10">
      <w:pPr>
        <w:pStyle w:val="A0"/>
        <w:numPr>
          <w:ilvl w:val="0"/>
          <w:numId w:val="19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Гибкость архитектуры:</w:t>
      </w:r>
    </w:p>
    <w:p w14:paraId="0ACA84B8" w14:textId="52207AF8" w:rsidR="00E344F3" w:rsidRPr="008754AF" w:rsidRDefault="00E344F3" w:rsidP="00CE0D10">
      <w:pPr>
        <w:pStyle w:val="A0"/>
        <w:numPr>
          <w:ilvl w:val="0"/>
          <w:numId w:val="22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Модульная структура позволяет легко расширять функционал</w:t>
      </w:r>
      <w:r w:rsidR="008754AF">
        <w:rPr>
          <w:szCs w:val="28"/>
        </w:rPr>
        <w:t>.</w:t>
      </w:r>
    </w:p>
    <w:p w14:paraId="16523B4C" w14:textId="109C5B72" w:rsidR="00E344F3" w:rsidRPr="008754AF" w:rsidRDefault="00E344F3" w:rsidP="00CE0D10">
      <w:pPr>
        <w:pStyle w:val="A0"/>
        <w:numPr>
          <w:ilvl w:val="0"/>
          <w:numId w:val="20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 xml:space="preserve">Разделение на </w:t>
      </w:r>
      <w:r w:rsidR="008754AF">
        <w:rPr>
          <w:szCs w:val="28"/>
        </w:rPr>
        <w:t>слой данных</w:t>
      </w:r>
      <w:r w:rsidRPr="008754AF">
        <w:rPr>
          <w:szCs w:val="28"/>
        </w:rPr>
        <w:t xml:space="preserve">, </w:t>
      </w:r>
      <w:r w:rsidR="008754AF">
        <w:rPr>
          <w:szCs w:val="28"/>
        </w:rPr>
        <w:t>бизнес логику</w:t>
      </w:r>
      <w:r w:rsidRPr="008754AF">
        <w:rPr>
          <w:szCs w:val="28"/>
        </w:rPr>
        <w:t xml:space="preserve"> и </w:t>
      </w:r>
      <w:r w:rsidR="008754AF">
        <w:rPr>
          <w:szCs w:val="28"/>
        </w:rPr>
        <w:t>пользовательский интерфейс</w:t>
      </w:r>
      <w:r w:rsidRPr="008754AF">
        <w:rPr>
          <w:szCs w:val="28"/>
        </w:rPr>
        <w:t xml:space="preserve"> обеспечивает поддержку кода</w:t>
      </w:r>
      <w:r w:rsidR="008754AF">
        <w:rPr>
          <w:szCs w:val="28"/>
        </w:rPr>
        <w:t>.</w:t>
      </w:r>
    </w:p>
    <w:p w14:paraId="483441D6" w14:textId="41E4DD81" w:rsidR="00E344F3" w:rsidRPr="008754AF" w:rsidRDefault="00E344F3" w:rsidP="00CE0D10">
      <w:pPr>
        <w:pStyle w:val="A0"/>
        <w:numPr>
          <w:ilvl w:val="0"/>
          <w:numId w:val="20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 xml:space="preserve">Использование </w:t>
      </w:r>
      <w:proofErr w:type="spellStart"/>
      <w:r w:rsidRPr="008754AF">
        <w:rPr>
          <w:szCs w:val="28"/>
        </w:rPr>
        <w:t>Entity</w:t>
      </w:r>
      <w:proofErr w:type="spellEnd"/>
      <w:r w:rsidRPr="008754AF">
        <w:rPr>
          <w:szCs w:val="28"/>
        </w:rPr>
        <w:t xml:space="preserve"> Framework упрощает</w:t>
      </w:r>
      <w:r w:rsidR="008754AF">
        <w:rPr>
          <w:szCs w:val="28"/>
        </w:rPr>
        <w:t xml:space="preserve"> поддержку</w:t>
      </w:r>
      <w:r w:rsidRPr="008754AF">
        <w:rPr>
          <w:szCs w:val="28"/>
        </w:rPr>
        <w:t xml:space="preserve"> миграцию на другие СУБД</w:t>
      </w:r>
      <w:r w:rsidR="008754AF">
        <w:rPr>
          <w:szCs w:val="28"/>
        </w:rPr>
        <w:t>.</w:t>
      </w:r>
    </w:p>
    <w:p w14:paraId="17CE81FE" w14:textId="77777777" w:rsidR="00E344F3" w:rsidRPr="008754AF" w:rsidRDefault="00E344F3" w:rsidP="00CE0D10">
      <w:pPr>
        <w:pStyle w:val="A0"/>
        <w:numPr>
          <w:ilvl w:val="0"/>
          <w:numId w:val="19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Безопасность и надежность:</w:t>
      </w:r>
    </w:p>
    <w:p w14:paraId="685D992E" w14:textId="6F7CA2E1" w:rsidR="00E344F3" w:rsidRPr="008754AF" w:rsidRDefault="00E344F3" w:rsidP="00CE0D10">
      <w:pPr>
        <w:pStyle w:val="A0"/>
        <w:numPr>
          <w:ilvl w:val="0"/>
          <w:numId w:val="21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Многоуровневая система авторизации с хешированием паролей</w:t>
      </w:r>
      <w:r w:rsidR="00091A1F">
        <w:rPr>
          <w:szCs w:val="28"/>
        </w:rPr>
        <w:t>.</w:t>
      </w:r>
    </w:p>
    <w:p w14:paraId="69CA647B" w14:textId="33917D31" w:rsidR="00E344F3" w:rsidRPr="008754AF" w:rsidRDefault="00E344F3" w:rsidP="00CE0D10">
      <w:pPr>
        <w:pStyle w:val="A0"/>
        <w:numPr>
          <w:ilvl w:val="0"/>
          <w:numId w:val="21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Встроенные механизмы валидации входных данных</w:t>
      </w:r>
      <w:r w:rsidR="00091A1F">
        <w:rPr>
          <w:szCs w:val="28"/>
        </w:rPr>
        <w:t>.</w:t>
      </w:r>
    </w:p>
    <w:p w14:paraId="36BBBADF" w14:textId="4CF02392" w:rsidR="00E344F3" w:rsidRPr="008754AF" w:rsidRDefault="00E344F3" w:rsidP="00CE0D10">
      <w:pPr>
        <w:pStyle w:val="A0"/>
        <w:numPr>
          <w:ilvl w:val="0"/>
          <w:numId w:val="21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Транзакционная обработка критических операций</w:t>
      </w:r>
      <w:r w:rsidR="00091A1F">
        <w:rPr>
          <w:szCs w:val="28"/>
        </w:rPr>
        <w:t>.</w:t>
      </w:r>
    </w:p>
    <w:p w14:paraId="5AFCD32E" w14:textId="77777777" w:rsidR="00E344F3" w:rsidRPr="008754AF" w:rsidRDefault="00E344F3" w:rsidP="00CE0D10">
      <w:pPr>
        <w:pStyle w:val="A0"/>
        <w:numPr>
          <w:ilvl w:val="0"/>
          <w:numId w:val="19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Производительность:</w:t>
      </w:r>
    </w:p>
    <w:p w14:paraId="303E6135" w14:textId="1B818907" w:rsidR="00E344F3" w:rsidRPr="008754AF" w:rsidRDefault="00E344F3" w:rsidP="00CE0D10">
      <w:pPr>
        <w:pStyle w:val="A0"/>
        <w:numPr>
          <w:ilvl w:val="0"/>
          <w:numId w:val="23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Оптимизированные SQL-запросы к базе данных</w:t>
      </w:r>
      <w:r w:rsidR="00091A1F">
        <w:rPr>
          <w:szCs w:val="28"/>
        </w:rPr>
        <w:t>.</w:t>
      </w:r>
    </w:p>
    <w:p w14:paraId="6423EB65" w14:textId="53728B9D" w:rsidR="00E344F3" w:rsidRPr="008754AF" w:rsidRDefault="00E344F3" w:rsidP="00CE0D10">
      <w:pPr>
        <w:pStyle w:val="A0"/>
        <w:numPr>
          <w:ilvl w:val="0"/>
          <w:numId w:val="23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Кэширование часто используемых данных</w:t>
      </w:r>
      <w:r w:rsidR="00091A1F">
        <w:rPr>
          <w:szCs w:val="28"/>
        </w:rPr>
        <w:t>.</w:t>
      </w:r>
    </w:p>
    <w:p w14:paraId="16A83399" w14:textId="6C62D71B" w:rsidR="00E344F3" w:rsidRPr="008754AF" w:rsidRDefault="00E344F3" w:rsidP="00CE0D10">
      <w:pPr>
        <w:pStyle w:val="A0"/>
        <w:numPr>
          <w:ilvl w:val="0"/>
          <w:numId w:val="23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Асинхронная загрузка интерфейсов</w:t>
      </w:r>
      <w:r w:rsidR="00091A1F">
        <w:rPr>
          <w:szCs w:val="28"/>
        </w:rPr>
        <w:t>.</w:t>
      </w:r>
    </w:p>
    <w:p w14:paraId="4DD02669" w14:textId="77777777" w:rsidR="00E344F3" w:rsidRPr="008754AF" w:rsidRDefault="00E344F3" w:rsidP="00CE0D10">
      <w:pPr>
        <w:pStyle w:val="A0"/>
        <w:numPr>
          <w:ilvl w:val="0"/>
          <w:numId w:val="19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Удобство использования:</w:t>
      </w:r>
    </w:p>
    <w:p w14:paraId="455E5BF7" w14:textId="26E3152E" w:rsidR="00E344F3" w:rsidRPr="008754AF" w:rsidRDefault="00E344F3" w:rsidP="00CE0D10">
      <w:pPr>
        <w:pStyle w:val="A0"/>
        <w:numPr>
          <w:ilvl w:val="0"/>
          <w:numId w:val="24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Единый интерфейс для всех бизнес-процессов</w:t>
      </w:r>
      <w:r w:rsidR="00091A1F">
        <w:rPr>
          <w:szCs w:val="28"/>
        </w:rPr>
        <w:t>.</w:t>
      </w:r>
    </w:p>
    <w:p w14:paraId="4FFAFA0E" w14:textId="70B04E9D" w:rsidR="00E344F3" w:rsidRPr="008754AF" w:rsidRDefault="00E344F3" w:rsidP="00CE0D10">
      <w:pPr>
        <w:pStyle w:val="A0"/>
        <w:numPr>
          <w:ilvl w:val="0"/>
          <w:numId w:val="24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Контекстные подсказки и валидация ввода</w:t>
      </w:r>
      <w:r w:rsidR="00091A1F">
        <w:rPr>
          <w:szCs w:val="28"/>
        </w:rPr>
        <w:t>.</w:t>
      </w:r>
    </w:p>
    <w:p w14:paraId="6A57D76E" w14:textId="36C4D31F" w:rsidR="00E344F3" w:rsidRPr="008754AF" w:rsidRDefault="00E344F3" w:rsidP="00CE0D10">
      <w:pPr>
        <w:pStyle w:val="A0"/>
        <w:numPr>
          <w:ilvl w:val="0"/>
          <w:numId w:val="24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Адаптивный дизайн под разные разрешения экранов</w:t>
      </w:r>
      <w:r w:rsidR="00091A1F">
        <w:rPr>
          <w:szCs w:val="28"/>
        </w:rPr>
        <w:t>.</w:t>
      </w:r>
    </w:p>
    <w:p w14:paraId="46F089D3" w14:textId="77777777" w:rsidR="00E344F3" w:rsidRPr="008754AF" w:rsidRDefault="00E344F3" w:rsidP="00E344F3">
      <w:pPr>
        <w:pStyle w:val="A0"/>
        <w:spacing w:line="360" w:lineRule="auto"/>
        <w:ind w:left="284" w:right="283" w:firstLine="709"/>
        <w:rPr>
          <w:szCs w:val="28"/>
        </w:rPr>
      </w:pPr>
    </w:p>
    <w:p w14:paraId="14E44EF4" w14:textId="77777777" w:rsidR="00E344F3" w:rsidRPr="008754AF" w:rsidRDefault="00E344F3" w:rsidP="00E344F3">
      <w:pPr>
        <w:pStyle w:val="A0"/>
        <w:spacing w:line="360" w:lineRule="auto"/>
        <w:ind w:left="284" w:right="283" w:firstLine="709"/>
        <w:rPr>
          <w:szCs w:val="28"/>
        </w:rPr>
      </w:pPr>
      <w:r w:rsidRPr="008754AF">
        <w:rPr>
          <w:szCs w:val="28"/>
        </w:rPr>
        <w:t>Перспективы развития системы:</w:t>
      </w:r>
    </w:p>
    <w:p w14:paraId="15B59E51" w14:textId="37E4304B" w:rsidR="00E344F3" w:rsidRPr="008754AF" w:rsidRDefault="00E344F3" w:rsidP="00CE0D10">
      <w:pPr>
        <w:pStyle w:val="A0"/>
        <w:numPr>
          <w:ilvl w:val="0"/>
          <w:numId w:val="25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Внедрение мобильного приложения</w:t>
      </w:r>
      <w:r w:rsidR="00091A1F">
        <w:rPr>
          <w:szCs w:val="28"/>
        </w:rPr>
        <w:t>.</w:t>
      </w:r>
    </w:p>
    <w:p w14:paraId="73873B53" w14:textId="481D7387" w:rsidR="00E344F3" w:rsidRPr="008754AF" w:rsidRDefault="00E344F3" w:rsidP="00CE0D10">
      <w:pPr>
        <w:pStyle w:val="A0"/>
        <w:numPr>
          <w:ilvl w:val="0"/>
          <w:numId w:val="25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Интеграция с онлайн-платежными системами</w:t>
      </w:r>
      <w:r w:rsidR="00091A1F">
        <w:rPr>
          <w:szCs w:val="28"/>
        </w:rPr>
        <w:t>.</w:t>
      </w:r>
    </w:p>
    <w:p w14:paraId="25FBDE4F" w14:textId="2CE5EA6B" w:rsidR="00E344F3" w:rsidRPr="008754AF" w:rsidRDefault="00E344F3" w:rsidP="00CE0D10">
      <w:pPr>
        <w:pStyle w:val="A0"/>
        <w:numPr>
          <w:ilvl w:val="0"/>
          <w:numId w:val="25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Разработка модуля аналитики и прогнозирования</w:t>
      </w:r>
      <w:r w:rsidR="00091A1F">
        <w:rPr>
          <w:szCs w:val="28"/>
        </w:rPr>
        <w:t>.</w:t>
      </w:r>
    </w:p>
    <w:p w14:paraId="4A8C399E" w14:textId="0B5EE5B0" w:rsidR="00E344F3" w:rsidRPr="008754AF" w:rsidRDefault="00E344F3" w:rsidP="00CE0D10">
      <w:pPr>
        <w:pStyle w:val="A0"/>
        <w:numPr>
          <w:ilvl w:val="0"/>
          <w:numId w:val="25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Поддержка мультиязычного интерфейса</w:t>
      </w:r>
      <w:r w:rsidR="00091A1F">
        <w:rPr>
          <w:szCs w:val="28"/>
        </w:rPr>
        <w:t>.</w:t>
      </w:r>
    </w:p>
    <w:p w14:paraId="008B2FBB" w14:textId="77777777" w:rsidR="00E344F3" w:rsidRPr="008754AF" w:rsidRDefault="00E344F3" w:rsidP="00E344F3">
      <w:pPr>
        <w:pStyle w:val="A0"/>
        <w:spacing w:line="360" w:lineRule="auto"/>
        <w:ind w:left="284" w:right="283" w:firstLine="709"/>
        <w:rPr>
          <w:szCs w:val="28"/>
        </w:rPr>
      </w:pPr>
    </w:p>
    <w:p w14:paraId="76B2B76D" w14:textId="77777777" w:rsidR="00E344F3" w:rsidRPr="008754AF" w:rsidRDefault="00E344F3" w:rsidP="00E344F3">
      <w:pPr>
        <w:pStyle w:val="A0"/>
        <w:spacing w:line="360" w:lineRule="auto"/>
        <w:ind w:left="284" w:right="283" w:firstLine="709"/>
        <w:rPr>
          <w:szCs w:val="28"/>
        </w:rPr>
      </w:pPr>
      <w:r w:rsidRPr="008754AF">
        <w:rPr>
          <w:szCs w:val="28"/>
        </w:rPr>
        <w:t>Рекомендации по внедрению:</w:t>
      </w:r>
    </w:p>
    <w:p w14:paraId="4133CE07" w14:textId="529E4A1B" w:rsidR="00E344F3" w:rsidRPr="008754AF" w:rsidRDefault="00E344F3" w:rsidP="00CE0D10">
      <w:pPr>
        <w:pStyle w:val="A0"/>
        <w:numPr>
          <w:ilvl w:val="0"/>
          <w:numId w:val="26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Провести обучение персонала</w:t>
      </w:r>
      <w:r w:rsidR="00B53445" w:rsidRPr="008754AF">
        <w:rPr>
          <w:szCs w:val="28"/>
        </w:rPr>
        <w:t xml:space="preserve"> по</w:t>
      </w:r>
      <w:r w:rsidRPr="008754AF">
        <w:rPr>
          <w:szCs w:val="28"/>
        </w:rPr>
        <w:t xml:space="preserve"> работе с системой</w:t>
      </w:r>
      <w:r w:rsidR="00091A1F">
        <w:rPr>
          <w:szCs w:val="28"/>
        </w:rPr>
        <w:t>.</w:t>
      </w:r>
    </w:p>
    <w:p w14:paraId="7B73CA77" w14:textId="1D8DDE5A" w:rsidR="00E344F3" w:rsidRPr="008754AF" w:rsidRDefault="00E344F3" w:rsidP="00CE0D10">
      <w:pPr>
        <w:pStyle w:val="A0"/>
        <w:numPr>
          <w:ilvl w:val="0"/>
          <w:numId w:val="26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Разработать регламент резервного копирования данных</w:t>
      </w:r>
      <w:r w:rsidR="00091A1F">
        <w:rPr>
          <w:szCs w:val="28"/>
        </w:rPr>
        <w:t>.</w:t>
      </w:r>
    </w:p>
    <w:p w14:paraId="002F6853" w14:textId="6697F5CA" w:rsidR="000D58C3" w:rsidRPr="008754AF" w:rsidRDefault="00E344F3" w:rsidP="00CE0D10">
      <w:pPr>
        <w:pStyle w:val="A0"/>
        <w:numPr>
          <w:ilvl w:val="0"/>
          <w:numId w:val="26"/>
        </w:numPr>
        <w:spacing w:line="360" w:lineRule="auto"/>
        <w:ind w:right="283"/>
        <w:rPr>
          <w:rStyle w:val="a6"/>
          <w:szCs w:val="28"/>
        </w:rPr>
      </w:pPr>
      <w:r w:rsidRPr="008754AF">
        <w:rPr>
          <w:szCs w:val="28"/>
        </w:rPr>
        <w:t>Обеспечить регулярное обновление ПО</w:t>
      </w:r>
      <w:r w:rsidR="00091A1F">
        <w:rPr>
          <w:szCs w:val="28"/>
        </w:rPr>
        <w:t>.</w:t>
      </w:r>
    </w:p>
    <w:p w14:paraId="34306397" w14:textId="2006D5EE" w:rsidR="000D58C3" w:rsidRPr="007253EE" w:rsidRDefault="000D58C3" w:rsidP="007253EE">
      <w:pPr>
        <w:pStyle w:val="A0"/>
        <w:spacing w:line="360" w:lineRule="auto"/>
        <w:ind w:right="113"/>
        <w:rPr>
          <w:lang w:val="en-US"/>
        </w:rPr>
      </w:pPr>
    </w:p>
    <w:p w14:paraId="6CF7B98D" w14:textId="12CB25FE" w:rsidR="000C0F93" w:rsidRDefault="000C0F93" w:rsidP="000C0F93">
      <w:pPr>
        <w:pStyle w:val="1"/>
        <w:jc w:val="center"/>
      </w:pPr>
      <w:bookmarkStart w:id="21" w:name="_Toc198207816"/>
      <w:r>
        <w:lastRenderedPageBreak/>
        <w:t>Приложение А</w:t>
      </w:r>
      <w:bookmarkEnd w:id="21"/>
    </w:p>
    <w:p w14:paraId="48672BED" w14:textId="7B033499" w:rsidR="000D58C3" w:rsidRPr="009838AB" w:rsidRDefault="002C625A" w:rsidP="00190FD7">
      <w:pPr>
        <w:ind w:left="0" w:firstLine="0"/>
        <w:jc w:val="center"/>
        <w:rPr>
          <w:b/>
          <w:bCs/>
          <w:sz w:val="28"/>
          <w:szCs w:val="28"/>
        </w:rPr>
      </w:pPr>
      <w:r w:rsidRPr="000C0F93">
        <w:rPr>
          <w:b/>
          <w:bCs/>
        </w:rPr>
        <w:t>Функция</w:t>
      </w:r>
      <w:r w:rsidRPr="000C0F93">
        <w:rPr>
          <w:b/>
          <w:bCs/>
          <w:lang w:val="en-US"/>
        </w:rPr>
        <w:t xml:space="preserve"> </w:t>
      </w:r>
      <w:r w:rsidRPr="000C0F93">
        <w:rPr>
          <w:b/>
          <w:bCs/>
        </w:rPr>
        <w:t>хеширования</w:t>
      </w:r>
      <w:r w:rsidRPr="000C0F93">
        <w:rPr>
          <w:b/>
          <w:bCs/>
          <w:lang w:val="en-US"/>
        </w:rPr>
        <w:t xml:space="preserve"> </w:t>
      </w:r>
      <w:r w:rsidRPr="000C0F93">
        <w:rPr>
          <w:b/>
          <w:bCs/>
        </w:rPr>
        <w:t>пароля</w:t>
      </w:r>
    </w:p>
    <w:p w14:paraId="6B0218A3" w14:textId="77777777" w:rsidR="002C625A" w:rsidRPr="0035043C" w:rsidRDefault="002C625A" w:rsidP="002C625A">
      <w:pPr>
        <w:rPr>
          <w:highlight w:val="white"/>
          <w:lang w:val="en-US"/>
        </w:rPr>
      </w:pPr>
      <w:r w:rsidRPr="0035043C">
        <w:rPr>
          <w:color w:val="0000FF"/>
          <w:highlight w:val="white"/>
          <w:lang w:val="en-US"/>
        </w:rPr>
        <w:t>private</w:t>
      </w:r>
      <w:r w:rsidRPr="0035043C">
        <w:rPr>
          <w:highlight w:val="white"/>
          <w:lang w:val="en-US"/>
        </w:rPr>
        <w:t xml:space="preserve"> </w:t>
      </w:r>
      <w:r w:rsidRPr="0035043C">
        <w:rPr>
          <w:color w:val="0000FF"/>
          <w:highlight w:val="white"/>
          <w:lang w:val="en-US"/>
        </w:rPr>
        <w:t>string</w:t>
      </w:r>
      <w:r w:rsidRPr="0035043C">
        <w:rPr>
          <w:highlight w:val="white"/>
          <w:lang w:val="en-US"/>
        </w:rPr>
        <w:t xml:space="preserve"> </w:t>
      </w:r>
      <w:proofErr w:type="spellStart"/>
      <w:proofErr w:type="gramStart"/>
      <w:r w:rsidRPr="0035043C">
        <w:rPr>
          <w:highlight w:val="white"/>
          <w:lang w:val="en-US"/>
        </w:rPr>
        <w:t>HashPassword</w:t>
      </w:r>
      <w:proofErr w:type="spellEnd"/>
      <w:r w:rsidRPr="0035043C">
        <w:rPr>
          <w:highlight w:val="white"/>
          <w:lang w:val="en-US"/>
        </w:rPr>
        <w:t>(</w:t>
      </w:r>
      <w:proofErr w:type="gramEnd"/>
      <w:r w:rsidRPr="0035043C">
        <w:rPr>
          <w:color w:val="0000FF"/>
          <w:highlight w:val="white"/>
          <w:lang w:val="en-US"/>
        </w:rPr>
        <w:t>string</w:t>
      </w:r>
      <w:r w:rsidRPr="0035043C">
        <w:rPr>
          <w:highlight w:val="white"/>
          <w:lang w:val="en-US"/>
        </w:rPr>
        <w:t xml:space="preserve"> password, </w:t>
      </w:r>
      <w:r w:rsidRPr="0035043C">
        <w:rPr>
          <w:color w:val="0000FF"/>
          <w:highlight w:val="white"/>
          <w:lang w:val="en-US"/>
        </w:rPr>
        <w:t>string</w:t>
      </w:r>
      <w:r w:rsidRPr="0035043C">
        <w:rPr>
          <w:highlight w:val="white"/>
          <w:lang w:val="en-US"/>
        </w:rPr>
        <w:t xml:space="preserve"> salt)</w:t>
      </w:r>
    </w:p>
    <w:p w14:paraId="4A78202C" w14:textId="77777777" w:rsidR="002C625A" w:rsidRPr="00614D58" w:rsidRDefault="002C625A" w:rsidP="002C625A">
      <w:pPr>
        <w:rPr>
          <w:highlight w:val="white"/>
          <w:lang w:val="en-US"/>
        </w:rPr>
      </w:pPr>
      <w:r w:rsidRPr="0035043C">
        <w:rPr>
          <w:highlight w:val="white"/>
          <w:lang w:val="en-US"/>
        </w:rPr>
        <w:t xml:space="preserve">        </w:t>
      </w:r>
      <w:r w:rsidRPr="00614D58">
        <w:rPr>
          <w:highlight w:val="white"/>
          <w:lang w:val="en-US"/>
        </w:rPr>
        <w:t>{</w:t>
      </w:r>
    </w:p>
    <w:p w14:paraId="7D7714AB" w14:textId="77777777" w:rsidR="002C625A" w:rsidRPr="00CE0D10" w:rsidRDefault="002C625A" w:rsidP="002C625A">
      <w:pPr>
        <w:rPr>
          <w:highlight w:val="white"/>
          <w:lang w:val="en-US"/>
        </w:rPr>
      </w:pPr>
      <w:r w:rsidRPr="00CE0D10">
        <w:rPr>
          <w:highlight w:val="white"/>
          <w:lang w:val="en-US"/>
        </w:rPr>
        <w:t xml:space="preserve">            </w:t>
      </w:r>
      <w:r w:rsidRPr="00CE0D10">
        <w:rPr>
          <w:color w:val="0000FF"/>
          <w:highlight w:val="white"/>
          <w:lang w:val="en-US"/>
        </w:rPr>
        <w:t>string</w:t>
      </w:r>
      <w:r w:rsidRPr="00CE0D10">
        <w:rPr>
          <w:highlight w:val="white"/>
          <w:lang w:val="en-US"/>
        </w:rPr>
        <w:t xml:space="preserve"> </w:t>
      </w:r>
      <w:proofErr w:type="spellStart"/>
      <w:r w:rsidRPr="00CE0D10">
        <w:rPr>
          <w:highlight w:val="white"/>
          <w:lang w:val="en-US"/>
        </w:rPr>
        <w:t>passwordWithSalt</w:t>
      </w:r>
      <w:proofErr w:type="spellEnd"/>
      <w:r w:rsidRPr="00CE0D10">
        <w:rPr>
          <w:highlight w:val="white"/>
          <w:lang w:val="en-US"/>
        </w:rPr>
        <w:t xml:space="preserve"> = salt + password;</w:t>
      </w:r>
    </w:p>
    <w:p w14:paraId="5C60D869" w14:textId="77777777" w:rsidR="002C625A" w:rsidRPr="0035043C" w:rsidRDefault="002C625A" w:rsidP="002C625A">
      <w:pPr>
        <w:rPr>
          <w:highlight w:val="white"/>
          <w:lang w:val="en-US"/>
        </w:rPr>
      </w:pPr>
      <w:r w:rsidRPr="0035043C">
        <w:rPr>
          <w:highlight w:val="white"/>
          <w:lang w:val="en-US"/>
        </w:rPr>
        <w:t xml:space="preserve">            </w:t>
      </w:r>
      <w:r w:rsidRPr="0035043C">
        <w:rPr>
          <w:color w:val="0000FF"/>
          <w:highlight w:val="white"/>
          <w:lang w:val="en-US"/>
        </w:rPr>
        <w:t>using</w:t>
      </w:r>
      <w:r w:rsidRPr="0035043C">
        <w:rPr>
          <w:highlight w:val="white"/>
          <w:lang w:val="en-US"/>
        </w:rPr>
        <w:t xml:space="preserve"> (</w:t>
      </w:r>
      <w:r w:rsidRPr="0035043C">
        <w:rPr>
          <w:color w:val="0000FF"/>
          <w:highlight w:val="white"/>
          <w:lang w:val="en-US"/>
        </w:rPr>
        <w:t>var</w:t>
      </w:r>
      <w:r w:rsidRPr="0035043C">
        <w:rPr>
          <w:highlight w:val="white"/>
          <w:lang w:val="en-US"/>
        </w:rPr>
        <w:t xml:space="preserve"> sha512 = </w:t>
      </w:r>
      <w:r w:rsidRPr="0035043C">
        <w:rPr>
          <w:color w:val="2B91AF"/>
          <w:highlight w:val="white"/>
          <w:lang w:val="en-US"/>
        </w:rPr>
        <w:t>SHA512</w:t>
      </w:r>
      <w:r w:rsidRPr="0035043C">
        <w:rPr>
          <w:highlight w:val="white"/>
          <w:lang w:val="en-US"/>
        </w:rPr>
        <w:t>.Create())</w:t>
      </w:r>
    </w:p>
    <w:p w14:paraId="0A5B0A64" w14:textId="77777777" w:rsidR="002C625A" w:rsidRPr="00614D58" w:rsidRDefault="002C625A" w:rsidP="002C625A">
      <w:pPr>
        <w:rPr>
          <w:highlight w:val="white"/>
          <w:lang w:val="en-US"/>
        </w:rPr>
      </w:pPr>
      <w:r w:rsidRPr="0035043C">
        <w:rPr>
          <w:highlight w:val="white"/>
          <w:lang w:val="en-US"/>
        </w:rPr>
        <w:t xml:space="preserve">            </w:t>
      </w:r>
      <w:r w:rsidRPr="00614D58">
        <w:rPr>
          <w:highlight w:val="white"/>
          <w:lang w:val="en-US"/>
        </w:rPr>
        <w:t>{</w:t>
      </w:r>
    </w:p>
    <w:p w14:paraId="61AA546D" w14:textId="77777777" w:rsidR="002C625A" w:rsidRPr="0035043C" w:rsidRDefault="002C625A" w:rsidP="002C625A">
      <w:pPr>
        <w:rPr>
          <w:highlight w:val="white"/>
          <w:lang w:val="en-US"/>
        </w:rPr>
      </w:pPr>
      <w:r w:rsidRPr="0035043C">
        <w:rPr>
          <w:highlight w:val="white"/>
          <w:lang w:val="en-US"/>
        </w:rPr>
        <w:t xml:space="preserve">                </w:t>
      </w:r>
      <w:proofErr w:type="gramStart"/>
      <w:r w:rsidRPr="0035043C">
        <w:rPr>
          <w:color w:val="0000FF"/>
          <w:highlight w:val="white"/>
          <w:lang w:val="en-US"/>
        </w:rPr>
        <w:t>byte</w:t>
      </w:r>
      <w:r w:rsidRPr="0035043C">
        <w:rPr>
          <w:highlight w:val="white"/>
          <w:lang w:val="en-US"/>
        </w:rPr>
        <w:t>[</w:t>
      </w:r>
      <w:proofErr w:type="gramEnd"/>
      <w:r w:rsidRPr="0035043C">
        <w:rPr>
          <w:highlight w:val="white"/>
          <w:lang w:val="en-US"/>
        </w:rPr>
        <w:t xml:space="preserve">] bytes = </w:t>
      </w:r>
      <w:r w:rsidRPr="0035043C">
        <w:rPr>
          <w:color w:val="2B91AF"/>
          <w:highlight w:val="white"/>
          <w:lang w:val="en-US"/>
        </w:rPr>
        <w:t>Encoding</w:t>
      </w:r>
      <w:r w:rsidRPr="0035043C">
        <w:rPr>
          <w:highlight w:val="white"/>
          <w:lang w:val="en-US"/>
        </w:rPr>
        <w:t>.UTF8.GetBytes(</w:t>
      </w:r>
      <w:proofErr w:type="spellStart"/>
      <w:r w:rsidRPr="0035043C">
        <w:rPr>
          <w:highlight w:val="white"/>
          <w:lang w:val="en-US"/>
        </w:rPr>
        <w:t>passwordWithSalt</w:t>
      </w:r>
      <w:proofErr w:type="spellEnd"/>
      <w:r w:rsidRPr="0035043C">
        <w:rPr>
          <w:highlight w:val="white"/>
          <w:lang w:val="en-US"/>
        </w:rPr>
        <w:t>);</w:t>
      </w:r>
    </w:p>
    <w:p w14:paraId="5E75B8FB" w14:textId="77777777" w:rsidR="002C625A" w:rsidRPr="0035043C" w:rsidRDefault="002C625A" w:rsidP="002C625A">
      <w:pPr>
        <w:rPr>
          <w:highlight w:val="white"/>
          <w:lang w:val="en-US"/>
        </w:rPr>
      </w:pPr>
      <w:r w:rsidRPr="0035043C">
        <w:rPr>
          <w:highlight w:val="white"/>
          <w:lang w:val="en-US"/>
        </w:rPr>
        <w:t xml:space="preserve">                </w:t>
      </w:r>
      <w:proofErr w:type="gramStart"/>
      <w:r w:rsidRPr="0035043C">
        <w:rPr>
          <w:color w:val="0000FF"/>
          <w:highlight w:val="white"/>
          <w:lang w:val="en-US"/>
        </w:rPr>
        <w:t>byte</w:t>
      </w:r>
      <w:r w:rsidRPr="0035043C">
        <w:rPr>
          <w:highlight w:val="white"/>
          <w:lang w:val="en-US"/>
        </w:rPr>
        <w:t>[</w:t>
      </w:r>
      <w:proofErr w:type="gramEnd"/>
      <w:r w:rsidRPr="0035043C">
        <w:rPr>
          <w:highlight w:val="white"/>
          <w:lang w:val="en-US"/>
        </w:rPr>
        <w:t xml:space="preserve">] </w:t>
      </w:r>
      <w:proofErr w:type="spellStart"/>
      <w:r w:rsidRPr="0035043C">
        <w:rPr>
          <w:highlight w:val="white"/>
          <w:lang w:val="en-US"/>
        </w:rPr>
        <w:t>hashBytes</w:t>
      </w:r>
      <w:proofErr w:type="spellEnd"/>
      <w:r w:rsidRPr="0035043C">
        <w:rPr>
          <w:highlight w:val="white"/>
          <w:lang w:val="en-US"/>
        </w:rPr>
        <w:t xml:space="preserve"> = sha512.ComputeHash(bytes);</w:t>
      </w:r>
    </w:p>
    <w:p w14:paraId="654657CA" w14:textId="77777777" w:rsidR="002C625A" w:rsidRPr="002C625A" w:rsidRDefault="002C625A" w:rsidP="002C625A">
      <w:pPr>
        <w:rPr>
          <w:highlight w:val="white"/>
          <w:lang w:val="en-US"/>
        </w:rPr>
      </w:pPr>
      <w:r w:rsidRPr="0035043C">
        <w:rPr>
          <w:highlight w:val="white"/>
          <w:lang w:val="en-US"/>
        </w:rPr>
        <w:t xml:space="preserve">                </w:t>
      </w:r>
      <w:r w:rsidRPr="002C625A">
        <w:rPr>
          <w:color w:val="0000FF"/>
          <w:highlight w:val="white"/>
          <w:lang w:val="en-US"/>
        </w:rPr>
        <w:t>return</w:t>
      </w:r>
      <w:r w:rsidRPr="002C625A">
        <w:rPr>
          <w:highlight w:val="white"/>
          <w:lang w:val="en-US"/>
        </w:rPr>
        <w:t xml:space="preserve"> </w:t>
      </w:r>
      <w:r w:rsidRPr="002C625A">
        <w:rPr>
          <w:color w:val="2B91AF"/>
          <w:highlight w:val="white"/>
          <w:lang w:val="en-US"/>
        </w:rPr>
        <w:t>Convert</w:t>
      </w:r>
      <w:r w:rsidRPr="002C625A">
        <w:rPr>
          <w:highlight w:val="white"/>
          <w:lang w:val="en-US"/>
        </w:rPr>
        <w:t>.ToBase64String(</w:t>
      </w:r>
      <w:proofErr w:type="spellStart"/>
      <w:r w:rsidRPr="002C625A">
        <w:rPr>
          <w:highlight w:val="white"/>
          <w:lang w:val="en-US"/>
        </w:rPr>
        <w:t>hashBytes</w:t>
      </w:r>
      <w:proofErr w:type="spellEnd"/>
      <w:r w:rsidRPr="002C625A">
        <w:rPr>
          <w:highlight w:val="white"/>
          <w:lang w:val="en-US"/>
        </w:rPr>
        <w:t>);</w:t>
      </w:r>
    </w:p>
    <w:p w14:paraId="56A2BBB8" w14:textId="77777777" w:rsidR="002C625A" w:rsidRPr="002C625A" w:rsidRDefault="002C625A" w:rsidP="002C625A">
      <w:pPr>
        <w:rPr>
          <w:highlight w:val="white"/>
          <w:lang w:val="en-US"/>
        </w:rPr>
      </w:pPr>
      <w:r w:rsidRPr="002C625A">
        <w:rPr>
          <w:highlight w:val="white"/>
          <w:lang w:val="en-US"/>
        </w:rPr>
        <w:t xml:space="preserve">            }</w:t>
      </w:r>
    </w:p>
    <w:p w14:paraId="3C086BCB" w14:textId="42716B14" w:rsidR="002C625A" w:rsidRPr="002C625A" w:rsidRDefault="002C625A" w:rsidP="002C625A">
      <w:pPr>
        <w:pStyle w:val="A0"/>
        <w:spacing w:line="276" w:lineRule="auto"/>
        <w:ind w:left="1416" w:right="284"/>
        <w:jc w:val="both"/>
        <w:rPr>
          <w:rFonts w:ascii="Cascadia Mono" w:hAnsi="Cascadia Mono" w:cs="Cascadia Mono"/>
          <w:sz w:val="19"/>
          <w:szCs w:val="19"/>
          <w:lang w:val="en-US"/>
        </w:rPr>
      </w:pPr>
      <w:r w:rsidRPr="002C625A">
        <w:rPr>
          <w:rFonts w:ascii="Cascadia Mono" w:hAnsi="Cascadia Mono" w:cs="Cascadia Mono"/>
          <w:sz w:val="19"/>
          <w:szCs w:val="19"/>
          <w:highlight w:val="white"/>
          <w:lang w:val="en-US"/>
        </w:rPr>
        <w:t>}</w:t>
      </w:r>
    </w:p>
    <w:p w14:paraId="43C2A7BA" w14:textId="77777777" w:rsidR="000C0F93" w:rsidRPr="00DE4EE8" w:rsidRDefault="000C0F93" w:rsidP="002C625A">
      <w:pPr>
        <w:ind w:left="0" w:firstLine="0"/>
        <w:jc w:val="center"/>
        <w:rPr>
          <w:lang w:val="en-US"/>
        </w:rPr>
      </w:pPr>
    </w:p>
    <w:p w14:paraId="1755B086" w14:textId="51BD297A" w:rsidR="000C0F93" w:rsidRPr="00DE4EE8" w:rsidRDefault="000C0F93" w:rsidP="000C0F93">
      <w:pPr>
        <w:pStyle w:val="1"/>
        <w:jc w:val="center"/>
        <w:rPr>
          <w:lang w:val="en-US"/>
        </w:rPr>
      </w:pPr>
      <w:bookmarkStart w:id="22" w:name="_Toc198207817"/>
      <w:r>
        <w:t>Приложение</w:t>
      </w:r>
      <w:r w:rsidRPr="00DE4EE8">
        <w:rPr>
          <w:lang w:val="en-US"/>
        </w:rPr>
        <w:t xml:space="preserve"> </w:t>
      </w:r>
      <w:r>
        <w:t>Б</w:t>
      </w:r>
      <w:bookmarkEnd w:id="22"/>
    </w:p>
    <w:p w14:paraId="2D10795B" w14:textId="313C8D3D" w:rsidR="002C625A" w:rsidRPr="000C0F93" w:rsidRDefault="000C0F93" w:rsidP="000C0F93">
      <w:pPr>
        <w:ind w:left="0" w:firstLine="0"/>
        <w:rPr>
          <w:b/>
          <w:bCs/>
          <w:sz w:val="28"/>
          <w:szCs w:val="28"/>
        </w:rPr>
      </w:pPr>
      <w:proofErr w:type="spellStart"/>
      <w:r w:rsidRPr="000C0F93">
        <w:rPr>
          <w:b/>
          <w:bCs/>
        </w:rPr>
        <w:t>Enum</w:t>
      </w:r>
      <w:proofErr w:type="spellEnd"/>
      <w:r w:rsidRPr="000C0F93">
        <w:rPr>
          <w:b/>
          <w:bCs/>
        </w:rPr>
        <w:t>, использующийся в программе для ограничения доступа по уровню доступа</w:t>
      </w:r>
    </w:p>
    <w:p w14:paraId="230B6282" w14:textId="77777777" w:rsidR="000C0F93" w:rsidRPr="00DE4EE8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eastAsia="ru-RU"/>
        </w:rPr>
        <w:t xml:space="preserve">   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public</w:t>
      </w:r>
      <w:r w:rsidRPr="00DE4EE8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enum</w:t>
      </w:r>
      <w:proofErr w:type="spellEnd"/>
      <w:r w:rsidRPr="00DE4EE8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Positions</w:t>
      </w:r>
    </w:p>
    <w:p w14:paraId="06CEDAC4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DE4EE8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{</w:t>
      </w:r>
    </w:p>
    <w:p w14:paraId="48AB33E5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[</w:t>
      </w:r>
      <w:proofErr w:type="gram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Name = 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Менеджер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]</w:t>
      </w:r>
    </w:p>
    <w:p w14:paraId="6AF2B5D9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Manager,</w:t>
      </w:r>
    </w:p>
    <w:p w14:paraId="7C3747FB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[</w:t>
      </w:r>
      <w:proofErr w:type="gram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Name = 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Шеф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-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повар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]</w:t>
      </w:r>
    </w:p>
    <w:p w14:paraId="6FD155A7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ChefCook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,</w:t>
      </w:r>
    </w:p>
    <w:p w14:paraId="4CCFD00B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[</w:t>
      </w:r>
      <w:proofErr w:type="gram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Name = 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Официант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]</w:t>
      </w:r>
    </w:p>
    <w:p w14:paraId="5B6D10E2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Waitor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,</w:t>
      </w:r>
    </w:p>
    <w:p w14:paraId="022D949C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[</w:t>
      </w:r>
      <w:proofErr w:type="gram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Name = 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Повар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]</w:t>
      </w:r>
    </w:p>
    <w:p w14:paraId="29AAC45E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Cook,</w:t>
      </w:r>
    </w:p>
    <w:p w14:paraId="173C1DA0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[</w:t>
      </w:r>
      <w:proofErr w:type="gram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Name = 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Повар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-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стажер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]</w:t>
      </w:r>
    </w:p>
    <w:p w14:paraId="78493493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CookTrainee</w:t>
      </w:r>
      <w:proofErr w:type="spellEnd"/>
    </w:p>
    <w:p w14:paraId="2B72E71C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}</w:t>
      </w:r>
    </w:p>
    <w:p w14:paraId="7218F2D0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</w:p>
    <w:p w14:paraId="42280701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public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static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class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PositionExtensions</w:t>
      </w:r>
      <w:proofErr w:type="spellEnd"/>
    </w:p>
    <w:p w14:paraId="14A18B81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{</w:t>
      </w:r>
    </w:p>
    <w:p w14:paraId="14719B0C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public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static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string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proofErr w:type="gramStart"/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GetPositionDisplayNam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End"/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this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Enum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enumValu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</w:t>
      </w:r>
    </w:p>
    <w:p w14:paraId="6555E443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{</w:t>
      </w:r>
    </w:p>
    <w:p w14:paraId="2B22D46E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   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var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fieldInfo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=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enumValue.GetTyp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.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GetField</w:t>
      </w:r>
      <w:proofErr w:type="spellEnd"/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enumValue.ToString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));</w:t>
      </w:r>
    </w:p>
    <w:p w14:paraId="723C3DA0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   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var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displayAttribut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= </w:t>
      </w:r>
      <w:proofErr w:type="spellStart"/>
      <w:proofErr w:type="gram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fieldInfo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?.</w:t>
      </w:r>
      <w:proofErr w:type="spellStart"/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GetCustomAttributes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spellStart"/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typeof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spell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Attribut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),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false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</w:t>
      </w:r>
    </w:p>
    <w:p w14:paraId="0C150FC6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        </w:t>
      </w:r>
      <w:proofErr w:type="gram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.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OfType</w:t>
      </w:r>
      <w:proofErr w:type="spellEnd"/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&lt;</w:t>
      </w:r>
      <w:proofErr w:type="spell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Attribut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&gt;()</w:t>
      </w:r>
    </w:p>
    <w:p w14:paraId="1F0AE118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        </w:t>
      </w:r>
      <w:proofErr w:type="gram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.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FirstOrDefault</w:t>
      </w:r>
      <w:proofErr w:type="spellEnd"/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);</w:t>
      </w:r>
    </w:p>
    <w:p w14:paraId="7F6A181A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   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return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proofErr w:type="gram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displayAttribut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?.</w:t>
      </w:r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Name ??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enumValue.ToString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);</w:t>
      </w:r>
    </w:p>
    <w:p w14:paraId="242B9B1A" w14:textId="77777777" w:rsid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eastAsia="ru-RU"/>
        </w:rPr>
        <w:t>}</w:t>
      </w:r>
    </w:p>
    <w:p w14:paraId="390CFF2F" w14:textId="63413DC5" w:rsidR="00D77995" w:rsidRDefault="000C0F93" w:rsidP="00D77995">
      <w:pPr>
        <w:ind w:firstLine="0"/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eastAsia="ru-RU"/>
        </w:rPr>
        <w:t>}</w:t>
      </w:r>
    </w:p>
    <w:p w14:paraId="35CB125F" w14:textId="5AD87CAF" w:rsidR="000D58C3" w:rsidRPr="007253EE" w:rsidRDefault="005C4B7C" w:rsidP="007253EE">
      <w:pPr>
        <w:pStyle w:val="af2"/>
        <w:spacing w:line="276" w:lineRule="auto"/>
        <w:ind w:left="0" w:firstLine="709"/>
        <w:jc w:val="both"/>
        <w:rPr>
          <w:lang w:val="en-US"/>
        </w:rPr>
      </w:pPr>
      <w:r>
        <w:br w:type="page"/>
      </w:r>
    </w:p>
    <w:p w14:paraId="3DE540C9" w14:textId="7F1E7E72" w:rsidR="000D58C3" w:rsidRDefault="005C4B7C" w:rsidP="009838AB">
      <w:pPr>
        <w:pStyle w:val="1"/>
        <w:jc w:val="center"/>
        <w:rPr>
          <w:i/>
          <w:iCs/>
          <w:kern w:val="2"/>
        </w:rPr>
      </w:pPr>
      <w:bookmarkStart w:id="23" w:name="_Toc198207818"/>
      <w:r>
        <w:lastRenderedPageBreak/>
        <w:t>Источники, использованные при разработке</w:t>
      </w:r>
      <w:bookmarkEnd w:id="23"/>
    </w:p>
    <w:p w14:paraId="1EF3454D" w14:textId="77777777" w:rsidR="000D58C3" w:rsidRDefault="005C4B7C" w:rsidP="00CE0D10">
      <w:pPr>
        <w:pStyle w:val="af2"/>
        <w:numPr>
          <w:ilvl w:val="0"/>
          <w:numId w:val="32"/>
        </w:numPr>
        <w:ind w:left="567"/>
      </w:pPr>
      <w:r w:rsidRPr="009838AB">
        <w:rPr>
          <w:kern w:val="2"/>
        </w:rPr>
        <w:t>ГОСТ Р ИСО_МЭК 25051-2017 Требования</w:t>
      </w:r>
      <w:r>
        <w:t xml:space="preserve"> к качеству готового к использованию программного продукта (RUSP) и инструкции по тестированию.</w:t>
      </w:r>
    </w:p>
    <w:p w14:paraId="75B64C1F" w14:textId="77777777" w:rsidR="000D58C3" w:rsidRDefault="005C4B7C" w:rsidP="00CE0D10">
      <w:pPr>
        <w:pStyle w:val="af2"/>
        <w:numPr>
          <w:ilvl w:val="0"/>
          <w:numId w:val="32"/>
        </w:numPr>
        <w:ind w:left="567"/>
      </w:pPr>
      <w:r w:rsidRPr="009838AB">
        <w:rPr>
          <w:kern w:val="2"/>
        </w:rPr>
        <w:t xml:space="preserve">ЕСПД   </w:t>
      </w:r>
      <w:r w:rsidRPr="009838AB">
        <w:rPr>
          <w:color w:val="1A1A1A"/>
          <w:u w:color="1A1A1A"/>
        </w:rPr>
        <w:t>Единая система программной документации</w:t>
      </w:r>
      <w:r w:rsidRPr="009838AB">
        <w:rPr>
          <w:kern w:val="2"/>
        </w:rPr>
        <w:t>.</w:t>
      </w:r>
    </w:p>
    <w:p w14:paraId="6D934775" w14:textId="77777777" w:rsidR="000D58C3" w:rsidRDefault="005C4B7C" w:rsidP="00CE0D10">
      <w:pPr>
        <w:pStyle w:val="af2"/>
        <w:numPr>
          <w:ilvl w:val="0"/>
          <w:numId w:val="32"/>
        </w:numPr>
        <w:ind w:left="567"/>
      </w:pPr>
      <w:r>
        <w:t>Изучаем PHP 7. Руководство по созданию интерактивных веб-сайтов, Дэвид Скляр, 2017</w:t>
      </w:r>
    </w:p>
    <w:p w14:paraId="462939A2" w14:textId="6A862275" w:rsidR="000D58C3" w:rsidRDefault="005C4B7C" w:rsidP="00CE0D10">
      <w:pPr>
        <w:pStyle w:val="af2"/>
        <w:numPr>
          <w:ilvl w:val="0"/>
          <w:numId w:val="32"/>
        </w:numPr>
        <w:ind w:left="567"/>
      </w:pPr>
      <w:r>
        <w:t xml:space="preserve">Создаем динамические веб-сайты с помощью </w:t>
      </w:r>
      <w:r w:rsidRPr="009838AB">
        <w:rPr>
          <w:lang w:val="pt-PT"/>
        </w:rPr>
        <w:t xml:space="preserve">PHP, MySQL, JavaScript, CSS </w:t>
      </w:r>
      <w:r>
        <w:t xml:space="preserve">и </w:t>
      </w:r>
      <w:r w:rsidRPr="009838AB">
        <w:rPr>
          <w:lang w:val="en-US"/>
        </w:rPr>
        <w:t>HTML</w:t>
      </w:r>
      <w:r>
        <w:t>5, Никсон Робин, 2019</w:t>
      </w:r>
    </w:p>
    <w:p w14:paraId="52870442" w14:textId="7A0C0805" w:rsidR="000D58C3" w:rsidRPr="009210B0" w:rsidRDefault="005C4B7C" w:rsidP="00CE0D10">
      <w:pPr>
        <w:pStyle w:val="af2"/>
        <w:numPr>
          <w:ilvl w:val="0"/>
          <w:numId w:val="32"/>
        </w:numPr>
        <w:ind w:left="567"/>
        <w:rPr>
          <w:rStyle w:val="A5"/>
        </w:rPr>
      </w:pPr>
      <w:r>
        <w:t xml:space="preserve">Изучаем </w:t>
      </w:r>
      <w:r w:rsidRPr="009838AB">
        <w:rPr>
          <w:lang w:val="it-IT"/>
        </w:rPr>
        <w:t xml:space="preserve">JavaScript. </w:t>
      </w:r>
      <w:r>
        <w:t>Руководство по созданию современных веб-сайтов, Этан Браун, 2017</w:t>
      </w:r>
    </w:p>
    <w:p w14:paraId="4DA845F5" w14:textId="77777777" w:rsidR="009838AB" w:rsidRPr="00CE0D10" w:rsidRDefault="009838AB" w:rsidP="009838AB"/>
    <w:p w14:paraId="20BB4380" w14:textId="3267A817" w:rsidR="000D58C3" w:rsidRPr="009838AB" w:rsidRDefault="005C4B7C" w:rsidP="009838AB">
      <w:pPr>
        <w:pStyle w:val="A0"/>
        <w:spacing w:line="360" w:lineRule="auto"/>
        <w:jc w:val="center"/>
        <w:rPr>
          <w:b/>
          <w:bCs/>
          <w:sz w:val="28"/>
          <w:szCs w:val="28"/>
        </w:rPr>
      </w:pPr>
      <w:r w:rsidRPr="009838AB">
        <w:rPr>
          <w:b/>
          <w:bCs/>
          <w:sz w:val="28"/>
          <w:szCs w:val="28"/>
          <w:lang w:val="en-US"/>
        </w:rPr>
        <w:t xml:space="preserve">Internet </w:t>
      </w:r>
      <w:r w:rsidRPr="009838AB">
        <w:rPr>
          <w:b/>
          <w:bCs/>
          <w:sz w:val="28"/>
          <w:szCs w:val="28"/>
        </w:rPr>
        <w:t>– ресурсы</w:t>
      </w:r>
    </w:p>
    <w:p w14:paraId="4B195214" w14:textId="77777777" w:rsidR="000D58C3" w:rsidRPr="009838AB" w:rsidRDefault="005C4B7C" w:rsidP="00CE0D10">
      <w:pPr>
        <w:pStyle w:val="af2"/>
        <w:numPr>
          <w:ilvl w:val="0"/>
          <w:numId w:val="33"/>
        </w:numPr>
        <w:ind w:left="567"/>
        <w:rPr>
          <w:lang w:val="en-US"/>
        </w:rPr>
      </w:pPr>
      <w:r w:rsidRPr="009838AB">
        <w:rPr>
          <w:lang w:val="en-US"/>
        </w:rPr>
        <w:t>PHP: Hypertext preprocessor [</w:t>
      </w:r>
      <w:r>
        <w:t>Электронный</w:t>
      </w:r>
      <w:r w:rsidRPr="009838AB">
        <w:rPr>
          <w:lang w:val="en-US"/>
        </w:rPr>
        <w:t xml:space="preserve"> </w:t>
      </w:r>
      <w:r>
        <w:t>ресурс</w:t>
      </w:r>
      <w:r w:rsidRPr="009838AB">
        <w:rPr>
          <w:lang w:val="pt-PT"/>
        </w:rPr>
        <w:t xml:space="preserve">] </w:t>
      </w:r>
      <w:r w:rsidRPr="009838AB">
        <w:rPr>
          <w:lang w:val="en-US"/>
        </w:rPr>
        <w:t xml:space="preserve">– </w:t>
      </w:r>
      <w:hyperlink r:id="rId13">
        <w:r w:rsidRPr="009838AB">
          <w:rPr>
            <w:rStyle w:val="Hyperlink0"/>
            <w:rFonts w:eastAsia="Arial Unicode MS"/>
            <w:sz w:val="24"/>
            <w:szCs w:val="24"/>
            <w:lang w:val="en-US"/>
          </w:rPr>
          <w:t>http://php.net</w:t>
        </w:r>
      </w:hyperlink>
    </w:p>
    <w:p w14:paraId="256E952C" w14:textId="77777777" w:rsidR="000D58C3" w:rsidRDefault="005C4B7C" w:rsidP="00CE0D10">
      <w:pPr>
        <w:pStyle w:val="af2"/>
        <w:numPr>
          <w:ilvl w:val="0"/>
          <w:numId w:val="33"/>
        </w:numPr>
        <w:ind w:left="567"/>
      </w:pPr>
      <w:r w:rsidRPr="009838AB">
        <w:rPr>
          <w:rStyle w:val="a7"/>
          <w:lang w:val="es-ES_tradnl"/>
        </w:rPr>
        <w:t>JavaScript Tutorial [</w:t>
      </w:r>
      <w:r>
        <w:rPr>
          <w:rStyle w:val="a7"/>
        </w:rPr>
        <w:t>Электронный ресурс</w:t>
      </w:r>
      <w:r w:rsidRPr="009838AB">
        <w:rPr>
          <w:rStyle w:val="a7"/>
          <w:lang w:val="pt-PT"/>
        </w:rPr>
        <w:t xml:space="preserve">] </w:t>
      </w:r>
      <w:r>
        <w:rPr>
          <w:rStyle w:val="a7"/>
        </w:rPr>
        <w:t xml:space="preserve">– </w:t>
      </w:r>
      <w:hyperlink r:id="rId14">
        <w:r w:rsidRPr="009838AB">
          <w:rPr>
            <w:rStyle w:val="Hyperlink0"/>
            <w:rFonts w:eastAsia="Arial Unicode MS"/>
            <w:sz w:val="24"/>
            <w:szCs w:val="24"/>
            <w:lang w:val="en-US"/>
          </w:rPr>
          <w:t>http</w:t>
        </w:r>
        <w:r w:rsidRPr="009838AB">
          <w:rPr>
            <w:rStyle w:val="Hyperlink0"/>
            <w:rFonts w:eastAsia="Arial Unicode MS"/>
            <w:sz w:val="24"/>
            <w:szCs w:val="24"/>
          </w:rPr>
          <w:t>://</w:t>
        </w:r>
        <w:r w:rsidRPr="009838AB">
          <w:rPr>
            <w:rStyle w:val="Hyperlink0"/>
            <w:rFonts w:eastAsia="Arial Unicode MS"/>
            <w:sz w:val="24"/>
            <w:szCs w:val="24"/>
            <w:lang w:val="en-US"/>
          </w:rPr>
          <w:t>w</w:t>
        </w:r>
        <w:r w:rsidRPr="009838AB">
          <w:rPr>
            <w:rStyle w:val="Hyperlink0"/>
            <w:rFonts w:eastAsia="Arial Unicode MS"/>
            <w:sz w:val="24"/>
            <w:szCs w:val="24"/>
          </w:rPr>
          <w:t>3</w:t>
        </w:r>
        <w:r w:rsidRPr="009838AB">
          <w:rPr>
            <w:rStyle w:val="Hyperlink0"/>
            <w:rFonts w:eastAsia="Arial Unicode MS"/>
            <w:sz w:val="24"/>
            <w:szCs w:val="24"/>
            <w:lang w:val="en-US"/>
          </w:rPr>
          <w:t>schools</w:t>
        </w:r>
        <w:r w:rsidRPr="009838AB">
          <w:rPr>
            <w:rStyle w:val="Hyperlink0"/>
            <w:rFonts w:eastAsia="Arial Unicode MS"/>
            <w:sz w:val="24"/>
            <w:szCs w:val="24"/>
          </w:rPr>
          <w:t>.</w:t>
        </w:r>
        <w:r w:rsidRPr="009838AB">
          <w:rPr>
            <w:rStyle w:val="Hyperlink0"/>
            <w:rFonts w:eastAsia="Arial Unicode MS"/>
            <w:sz w:val="24"/>
            <w:szCs w:val="24"/>
            <w:lang w:val="en-US"/>
          </w:rPr>
          <w:t>com</w:t>
        </w:r>
        <w:r w:rsidRPr="009838AB">
          <w:rPr>
            <w:rStyle w:val="Hyperlink0"/>
            <w:rFonts w:eastAsia="Arial Unicode MS"/>
            <w:sz w:val="24"/>
            <w:szCs w:val="24"/>
          </w:rPr>
          <w:t>/</w:t>
        </w:r>
        <w:proofErr w:type="spellStart"/>
        <w:r w:rsidRPr="009838AB">
          <w:rPr>
            <w:rStyle w:val="Hyperlink0"/>
            <w:rFonts w:eastAsia="Arial Unicode MS"/>
            <w:sz w:val="24"/>
            <w:szCs w:val="24"/>
            <w:lang w:val="en-US"/>
          </w:rPr>
          <w:t>js</w:t>
        </w:r>
        <w:proofErr w:type="spellEnd"/>
      </w:hyperlink>
    </w:p>
    <w:p w14:paraId="1E5D6C8A" w14:textId="77777777" w:rsidR="000D58C3" w:rsidRDefault="005C4B7C" w:rsidP="00CE0D10">
      <w:pPr>
        <w:pStyle w:val="af2"/>
        <w:numPr>
          <w:ilvl w:val="0"/>
          <w:numId w:val="33"/>
        </w:numPr>
        <w:ind w:left="567"/>
      </w:pPr>
      <w:r>
        <w:rPr>
          <w:rStyle w:val="a7"/>
        </w:rPr>
        <w:t>MySQL [Электронный ресурс</w:t>
      </w:r>
      <w:r w:rsidRPr="009838AB">
        <w:rPr>
          <w:rStyle w:val="a7"/>
          <w:lang w:val="pt-PT"/>
        </w:rPr>
        <w:t xml:space="preserve">] - </w:t>
      </w:r>
      <w:r w:rsidR="00000000">
        <w:fldChar w:fldCharType="begin"/>
      </w:r>
      <w:r w:rsidR="00000000">
        <w:instrText>HYPERLINK "https://www.mysql.com/" \h</w:instrText>
      </w:r>
      <w:r w:rsidR="00000000">
        <w:fldChar w:fldCharType="separate"/>
      </w:r>
      <w:r w:rsidRPr="009838AB">
        <w:rPr>
          <w:rStyle w:val="Hyperlink1"/>
          <w:rFonts w:eastAsia="Arial Unicode MS"/>
          <w:sz w:val="24"/>
          <w:szCs w:val="24"/>
          <w:lang w:val="en-US"/>
        </w:rPr>
        <w:t>https</w:t>
      </w:r>
      <w:r w:rsidRPr="009838AB">
        <w:rPr>
          <w:rStyle w:val="Hyperlink1"/>
          <w:rFonts w:eastAsia="Arial Unicode MS"/>
          <w:sz w:val="24"/>
          <w:szCs w:val="24"/>
        </w:rPr>
        <w:t>://</w:t>
      </w:r>
      <w:r w:rsidRPr="009838AB">
        <w:rPr>
          <w:rStyle w:val="Hyperlink1"/>
          <w:rFonts w:eastAsia="Arial Unicode MS"/>
          <w:sz w:val="24"/>
          <w:szCs w:val="24"/>
          <w:lang w:val="en-US"/>
        </w:rPr>
        <w:t>www</w:t>
      </w:r>
      <w:r w:rsidRPr="009838AB">
        <w:rPr>
          <w:rStyle w:val="Hyperlink1"/>
          <w:rFonts w:eastAsia="Arial Unicode MS"/>
          <w:sz w:val="24"/>
          <w:szCs w:val="24"/>
        </w:rPr>
        <w:t>.</w:t>
      </w:r>
      <w:proofErr w:type="spellStart"/>
      <w:r w:rsidRPr="009838AB">
        <w:rPr>
          <w:rStyle w:val="Hyperlink1"/>
          <w:rFonts w:eastAsia="Arial Unicode MS"/>
          <w:sz w:val="24"/>
          <w:szCs w:val="24"/>
          <w:lang w:val="en-US"/>
        </w:rPr>
        <w:t>mysql</w:t>
      </w:r>
      <w:proofErr w:type="spellEnd"/>
      <w:r w:rsidRPr="009838AB">
        <w:rPr>
          <w:rStyle w:val="Hyperlink1"/>
          <w:rFonts w:eastAsia="Arial Unicode MS"/>
          <w:sz w:val="24"/>
          <w:szCs w:val="24"/>
        </w:rPr>
        <w:t>.</w:t>
      </w:r>
      <w:r w:rsidRPr="009838AB">
        <w:rPr>
          <w:rStyle w:val="Hyperlink1"/>
          <w:rFonts w:eastAsia="Arial Unicode MS"/>
          <w:sz w:val="24"/>
          <w:szCs w:val="24"/>
          <w:lang w:val="en-US"/>
        </w:rPr>
        <w:t>com</w:t>
      </w:r>
      <w:r w:rsidRPr="009838AB">
        <w:rPr>
          <w:rStyle w:val="Hyperlink1"/>
          <w:rFonts w:eastAsia="Arial Unicode MS"/>
          <w:sz w:val="24"/>
          <w:szCs w:val="24"/>
        </w:rPr>
        <w:t>/</w:t>
      </w:r>
      <w:r w:rsidR="00000000">
        <w:rPr>
          <w:rStyle w:val="Hyperlink1"/>
          <w:rFonts w:eastAsia="Arial Unicode MS"/>
          <w:sz w:val="24"/>
          <w:szCs w:val="24"/>
        </w:rPr>
        <w:fldChar w:fldCharType="end"/>
      </w:r>
    </w:p>
    <w:p w14:paraId="70882485" w14:textId="631D4D57" w:rsidR="009210B0" w:rsidRDefault="005C4B7C" w:rsidP="00CE0D10">
      <w:pPr>
        <w:pStyle w:val="af2"/>
        <w:numPr>
          <w:ilvl w:val="0"/>
          <w:numId w:val="33"/>
        </w:numPr>
        <w:ind w:left="567"/>
      </w:pPr>
      <w:r w:rsidRPr="009838AB">
        <w:rPr>
          <w:rStyle w:val="Hyperlink1"/>
          <w:rFonts w:eastAsia="Arial Unicode MS"/>
          <w:sz w:val="24"/>
          <w:szCs w:val="24"/>
        </w:rPr>
        <w:t xml:space="preserve">htmlbook.ru | </w:t>
      </w:r>
      <w:r>
        <w:rPr>
          <w:rStyle w:val="a7"/>
        </w:rPr>
        <w:t xml:space="preserve">Для </w:t>
      </w:r>
      <w:proofErr w:type="gramStart"/>
      <w:r>
        <w:rPr>
          <w:rStyle w:val="a7"/>
        </w:rPr>
        <w:t>тех</w:t>
      </w:r>
      <w:proofErr w:type="gramEnd"/>
      <w:r>
        <w:rPr>
          <w:rStyle w:val="a7"/>
        </w:rPr>
        <w:t xml:space="preserve"> кто делает сайты </w:t>
      </w:r>
      <w:r w:rsidRPr="009838AB">
        <w:rPr>
          <w:rStyle w:val="Hyperlink1"/>
          <w:rFonts w:eastAsia="Arial Unicode MS"/>
          <w:sz w:val="24"/>
          <w:szCs w:val="24"/>
          <w:lang w:val="pt-PT"/>
        </w:rPr>
        <w:t>[</w:t>
      </w:r>
      <w:r>
        <w:rPr>
          <w:rStyle w:val="a7"/>
        </w:rPr>
        <w:t>Электронный ресурс</w:t>
      </w:r>
      <w:r w:rsidRPr="009838AB">
        <w:rPr>
          <w:rStyle w:val="Hyperlink1"/>
          <w:rFonts w:eastAsia="Arial Unicode MS"/>
          <w:sz w:val="24"/>
          <w:szCs w:val="24"/>
          <w:lang w:val="pt-PT"/>
        </w:rPr>
        <w:t>] -</w:t>
      </w:r>
      <w:r w:rsidRPr="009838AB">
        <w:rPr>
          <w:rStyle w:val="a7"/>
          <w:color w:val="0000FF"/>
          <w:u w:val="single" w:color="0000FF"/>
          <w:lang w:val="de-DE"/>
        </w:rPr>
        <w:t>http://htmlbook.ru/</w:t>
      </w:r>
    </w:p>
    <w:sectPr w:rsidR="009210B0">
      <w:headerReference w:type="default" r:id="rId15"/>
      <w:pgSz w:w="11906" w:h="16838"/>
      <w:pgMar w:top="830" w:right="670" w:bottom="897" w:left="1124" w:header="557" w:footer="0" w:gutter="0"/>
      <w:pgNumType w:start="2"/>
      <w:cols w:space="720"/>
      <w:formProt w:val="0"/>
      <w:docGrid w:linePitch="10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41706A" w14:textId="77777777" w:rsidR="00BC317D" w:rsidRDefault="00BC317D" w:rsidP="00CB4B50">
      <w:r>
        <w:separator/>
      </w:r>
    </w:p>
  </w:endnote>
  <w:endnote w:type="continuationSeparator" w:id="0">
    <w:p w14:paraId="2108A31F" w14:textId="77777777" w:rsidR="00BC317D" w:rsidRDefault="00BC317D" w:rsidP="00CB4B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OpenSymbol">
    <w:altName w:val="Segoe UI Symbol"/>
    <w:charset w:val="02"/>
    <w:family w:val="auto"/>
    <w:pitch w:val="default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charset w:val="00"/>
    <w:family w:val="swiss"/>
    <w:pitch w:val="variable"/>
    <w:sig w:usb0="00000003" w:usb1="00000000" w:usb2="00000000" w:usb3="00000000" w:csb0="00000001" w:csb1="00000000"/>
  </w:font>
  <w:font w:name="Helvetica Neue">
    <w:altName w:val="Arial"/>
    <w:charset w:val="CC"/>
    <w:family w:val="roman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9962D2" w14:textId="77777777" w:rsidR="00BC317D" w:rsidRDefault="00BC317D" w:rsidP="00CB4B50">
      <w:r>
        <w:separator/>
      </w:r>
    </w:p>
  </w:footnote>
  <w:footnote w:type="continuationSeparator" w:id="0">
    <w:p w14:paraId="6A5C33F6" w14:textId="77777777" w:rsidR="00BC317D" w:rsidRDefault="00BC317D" w:rsidP="00CB4B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8CCF6" w14:textId="24710712" w:rsidR="000D58C3" w:rsidRPr="00FB5689" w:rsidRDefault="00000000">
    <w:pPr>
      <w:pStyle w:val="af0"/>
      <w:rPr>
        <w:rFonts w:eastAsia="Times New Roman"/>
        <w:b/>
        <w:bCs/>
        <w:sz w:val="28"/>
        <w:szCs w:val="28"/>
      </w:rPr>
    </w:pPr>
    <w:r>
      <w:rPr>
        <w:noProof/>
      </w:rPr>
      <w:pict w14:anchorId="69E9C2C0">
        <v:rect id="officeArt object" o:spid="_x0000_s1025" alt="Врезка1" style="position:absolute;margin-left:302.95pt;margin-top:28.05pt;width:23.4pt;height:13.8pt;z-index:-251658752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page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" o:allowincell="f" filled="f" stroked="f" strokeweight="1pt">
          <v:textbox style="mso-next-textbox:#officeArt object" inset="0,0,0,0">
            <w:txbxContent>
              <w:p w14:paraId="1980DC24" w14:textId="77777777" w:rsidR="000D58C3" w:rsidRDefault="005C4B7C">
                <w:pPr>
                  <w:pStyle w:val="af0"/>
                </w:pPr>
                <w:r>
                  <w:fldChar w:fldCharType="begin"/>
                </w:r>
                <w:r>
                  <w:instrText xml:space="preserve"> PAGE </w:instrText>
                </w:r>
                <w:r>
                  <w:fldChar w:fldCharType="separate"/>
                </w:r>
                <w:r w:rsidR="00190FD7">
                  <w:rPr>
                    <w:noProof/>
                  </w:rPr>
                  <w:t>15</w:t>
                </w:r>
                <w:r>
                  <w:fldChar w:fldCharType="end"/>
                </w:r>
              </w:p>
              <w:p w14:paraId="397DA0B3" w14:textId="77777777" w:rsidR="000D58C3" w:rsidRDefault="000D58C3" w:rsidP="00CB4B50"/>
              <w:p w14:paraId="238AB87D" w14:textId="77777777" w:rsidR="000D58C3" w:rsidRDefault="000D58C3" w:rsidP="00CB4B50"/>
              <w:p w14:paraId="5B81BFFE" w14:textId="77777777" w:rsidR="000D58C3" w:rsidRDefault="000D58C3" w:rsidP="00CB4B50"/>
            </w:txbxContent>
          </v:textbox>
          <w10:wrap anchorx="page" anchory="page"/>
        </v:rect>
      </w:pict>
    </w:r>
  </w:p>
  <w:p w14:paraId="752BB109" w14:textId="3AF5C8E7" w:rsidR="000D58C3" w:rsidRDefault="005C4B7C">
    <w:pPr>
      <w:pStyle w:val="af0"/>
      <w:jc w:val="center"/>
    </w:pPr>
    <w:r>
      <w:rPr>
        <w:rStyle w:val="A5"/>
      </w:rPr>
      <w:t>ПКГХ 09.02.07 ИП-22-</w:t>
    </w:r>
    <w:r w:rsidR="00FB5689">
      <w:rPr>
        <w:rStyle w:val="A5"/>
      </w:rPr>
      <w:t>7к</w:t>
    </w:r>
    <w:r>
      <w:rPr>
        <w:rStyle w:val="A5"/>
      </w:rPr>
      <w:t>.</w:t>
    </w:r>
    <w:r w:rsidR="00FB5689">
      <w:rPr>
        <w:rStyle w:val="A5"/>
      </w:rPr>
      <w:t>585-22</w:t>
    </w:r>
    <w:r>
      <w:rPr>
        <w:rStyle w:val="A5"/>
      </w:rPr>
      <w:t>.8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F330E"/>
    <w:multiLevelType w:val="hybridMultilevel"/>
    <w:tmpl w:val="10560840"/>
    <w:lvl w:ilvl="0" w:tplc="FFFFFFF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29B1BBA"/>
    <w:multiLevelType w:val="hybridMultilevel"/>
    <w:tmpl w:val="039246F8"/>
    <w:lvl w:ilvl="0" w:tplc="AC7ED47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" w15:restartNumberingAfterBreak="0">
    <w:nsid w:val="060064C8"/>
    <w:multiLevelType w:val="hybridMultilevel"/>
    <w:tmpl w:val="07B8658C"/>
    <w:lvl w:ilvl="0" w:tplc="0419000F">
      <w:start w:val="1"/>
      <w:numFmt w:val="decimal"/>
      <w:lvlText w:val="%1."/>
      <w:lvlJc w:val="left"/>
      <w:pPr>
        <w:ind w:left="2149" w:hanging="360"/>
      </w:pPr>
    </w:lvl>
    <w:lvl w:ilvl="1" w:tplc="AC7ED470">
      <w:start w:val="1"/>
      <w:numFmt w:val="bullet"/>
      <w:lvlText w:val=""/>
      <w:lvlJc w:val="left"/>
      <w:pPr>
        <w:ind w:left="286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3" w15:restartNumberingAfterBreak="0">
    <w:nsid w:val="0AFB60F0"/>
    <w:multiLevelType w:val="hybridMultilevel"/>
    <w:tmpl w:val="65BC42F4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" w15:restartNumberingAfterBreak="0">
    <w:nsid w:val="0B725519"/>
    <w:multiLevelType w:val="hybridMultilevel"/>
    <w:tmpl w:val="04F2F39C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" w15:restartNumberingAfterBreak="0">
    <w:nsid w:val="0D3C5B0C"/>
    <w:multiLevelType w:val="hybridMultilevel"/>
    <w:tmpl w:val="39026BFE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1035C7E"/>
    <w:multiLevelType w:val="hybridMultilevel"/>
    <w:tmpl w:val="ED382B3C"/>
    <w:lvl w:ilvl="0" w:tplc="AC7ED470">
      <w:start w:val="1"/>
      <w:numFmt w:val="bullet"/>
      <w:lvlText w:val=""/>
      <w:lvlJc w:val="left"/>
      <w:pPr>
        <w:ind w:left="16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70" w:hanging="360"/>
      </w:pPr>
      <w:rPr>
        <w:rFonts w:ascii="Wingdings" w:hAnsi="Wingdings" w:hint="default"/>
      </w:rPr>
    </w:lvl>
  </w:abstractNum>
  <w:abstractNum w:abstractNumId="7" w15:restartNumberingAfterBreak="0">
    <w:nsid w:val="11AA67C1"/>
    <w:multiLevelType w:val="hybridMultilevel"/>
    <w:tmpl w:val="529EF4B8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AC7ED470">
      <w:start w:val="1"/>
      <w:numFmt w:val="bullet"/>
      <w:lvlText w:val=""/>
      <w:lvlJc w:val="left"/>
      <w:pPr>
        <w:ind w:left="2869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49972A8"/>
    <w:multiLevelType w:val="hybridMultilevel"/>
    <w:tmpl w:val="DF963E3E"/>
    <w:lvl w:ilvl="0" w:tplc="AC7ED470">
      <w:start w:val="1"/>
      <w:numFmt w:val="bullet"/>
      <w:lvlText w:val=""/>
      <w:lvlJc w:val="left"/>
      <w:pPr>
        <w:ind w:left="16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70" w:hanging="360"/>
      </w:pPr>
      <w:rPr>
        <w:rFonts w:ascii="Wingdings" w:hAnsi="Wingdings" w:hint="default"/>
      </w:rPr>
    </w:lvl>
  </w:abstractNum>
  <w:abstractNum w:abstractNumId="9" w15:restartNumberingAfterBreak="0">
    <w:nsid w:val="189834A4"/>
    <w:multiLevelType w:val="hybridMultilevel"/>
    <w:tmpl w:val="0CCC6F8C"/>
    <w:lvl w:ilvl="0" w:tplc="AC7ED47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0" w15:restartNumberingAfterBreak="0">
    <w:nsid w:val="225D75FD"/>
    <w:multiLevelType w:val="hybridMultilevel"/>
    <w:tmpl w:val="79DC7DFC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6C22415"/>
    <w:multiLevelType w:val="hybridMultilevel"/>
    <w:tmpl w:val="C95094FE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2" w15:restartNumberingAfterBreak="0">
    <w:nsid w:val="2CFC7BF9"/>
    <w:multiLevelType w:val="hybridMultilevel"/>
    <w:tmpl w:val="7B92220E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1426370"/>
    <w:multiLevelType w:val="hybridMultilevel"/>
    <w:tmpl w:val="21761EDC"/>
    <w:lvl w:ilvl="0" w:tplc="FFFFFFFF">
      <w:start w:val="1"/>
      <w:numFmt w:val="decimal"/>
      <w:lvlText w:val="%1."/>
      <w:lvlJc w:val="left"/>
      <w:pPr>
        <w:ind w:left="2319" w:hanging="360"/>
      </w:pPr>
    </w:lvl>
    <w:lvl w:ilvl="1" w:tplc="04190019" w:tentative="1">
      <w:start w:val="1"/>
      <w:numFmt w:val="lowerLetter"/>
      <w:lvlText w:val="%2."/>
      <w:lvlJc w:val="left"/>
      <w:pPr>
        <w:ind w:left="2330" w:hanging="360"/>
      </w:pPr>
    </w:lvl>
    <w:lvl w:ilvl="2" w:tplc="0419001B" w:tentative="1">
      <w:start w:val="1"/>
      <w:numFmt w:val="lowerRoman"/>
      <w:lvlText w:val="%3."/>
      <w:lvlJc w:val="right"/>
      <w:pPr>
        <w:ind w:left="3050" w:hanging="180"/>
      </w:pPr>
    </w:lvl>
    <w:lvl w:ilvl="3" w:tplc="0419000F" w:tentative="1">
      <w:start w:val="1"/>
      <w:numFmt w:val="decimal"/>
      <w:lvlText w:val="%4."/>
      <w:lvlJc w:val="left"/>
      <w:pPr>
        <w:ind w:left="3770" w:hanging="360"/>
      </w:pPr>
    </w:lvl>
    <w:lvl w:ilvl="4" w:tplc="04190019" w:tentative="1">
      <w:start w:val="1"/>
      <w:numFmt w:val="lowerLetter"/>
      <w:lvlText w:val="%5."/>
      <w:lvlJc w:val="left"/>
      <w:pPr>
        <w:ind w:left="4490" w:hanging="360"/>
      </w:pPr>
    </w:lvl>
    <w:lvl w:ilvl="5" w:tplc="0419001B" w:tentative="1">
      <w:start w:val="1"/>
      <w:numFmt w:val="lowerRoman"/>
      <w:lvlText w:val="%6."/>
      <w:lvlJc w:val="right"/>
      <w:pPr>
        <w:ind w:left="5210" w:hanging="180"/>
      </w:pPr>
    </w:lvl>
    <w:lvl w:ilvl="6" w:tplc="0419000F" w:tentative="1">
      <w:start w:val="1"/>
      <w:numFmt w:val="decimal"/>
      <w:lvlText w:val="%7."/>
      <w:lvlJc w:val="left"/>
      <w:pPr>
        <w:ind w:left="5930" w:hanging="360"/>
      </w:pPr>
    </w:lvl>
    <w:lvl w:ilvl="7" w:tplc="04190019" w:tentative="1">
      <w:start w:val="1"/>
      <w:numFmt w:val="lowerLetter"/>
      <w:lvlText w:val="%8."/>
      <w:lvlJc w:val="left"/>
      <w:pPr>
        <w:ind w:left="6650" w:hanging="360"/>
      </w:pPr>
    </w:lvl>
    <w:lvl w:ilvl="8" w:tplc="0419001B" w:tentative="1">
      <w:start w:val="1"/>
      <w:numFmt w:val="lowerRoman"/>
      <w:lvlText w:val="%9."/>
      <w:lvlJc w:val="right"/>
      <w:pPr>
        <w:ind w:left="7370" w:hanging="180"/>
      </w:pPr>
    </w:lvl>
  </w:abstractNum>
  <w:abstractNum w:abstractNumId="14" w15:restartNumberingAfterBreak="0">
    <w:nsid w:val="32C32022"/>
    <w:multiLevelType w:val="hybridMultilevel"/>
    <w:tmpl w:val="7262B8E8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55D681D"/>
    <w:multiLevelType w:val="hybridMultilevel"/>
    <w:tmpl w:val="F39C6164"/>
    <w:lvl w:ilvl="0" w:tplc="AC7ED47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6" w15:restartNumberingAfterBreak="0">
    <w:nsid w:val="361049FA"/>
    <w:multiLevelType w:val="hybridMultilevel"/>
    <w:tmpl w:val="A19A2C66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62C02C9"/>
    <w:multiLevelType w:val="hybridMultilevel"/>
    <w:tmpl w:val="6E22693E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1441491"/>
    <w:multiLevelType w:val="hybridMultilevel"/>
    <w:tmpl w:val="CAB4DD1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212684E"/>
    <w:multiLevelType w:val="hybridMultilevel"/>
    <w:tmpl w:val="612A2306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0" w15:restartNumberingAfterBreak="0">
    <w:nsid w:val="45867693"/>
    <w:multiLevelType w:val="hybridMultilevel"/>
    <w:tmpl w:val="262492F4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1" w15:restartNumberingAfterBreak="0">
    <w:nsid w:val="47070A9B"/>
    <w:multiLevelType w:val="hybridMultilevel"/>
    <w:tmpl w:val="173CB5E2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2" w15:restartNumberingAfterBreak="0">
    <w:nsid w:val="47E71AE9"/>
    <w:multiLevelType w:val="multilevel"/>
    <w:tmpl w:val="B1BE6B4E"/>
    <w:lvl w:ilvl="0">
      <w:start w:val="1"/>
      <w:numFmt w:val="decimal"/>
      <w:lvlText w:val="%1."/>
      <w:lvlJc w:val="left"/>
      <w:pPr>
        <w:tabs>
          <w:tab w:val="num" w:pos="720"/>
        </w:tabs>
        <w:ind w:left="63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99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2">
      <w:start w:val="1"/>
      <w:numFmt w:val="decimal"/>
      <w:lvlText w:val="%3."/>
      <w:lvlJc w:val="left"/>
      <w:pPr>
        <w:tabs>
          <w:tab w:val="num" w:pos="720"/>
        </w:tabs>
        <w:ind w:left="1351" w:hanging="291"/>
      </w:pPr>
      <w:rPr>
        <w:b w:val="0"/>
        <w:b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3">
      <w:start w:val="1"/>
      <w:numFmt w:val="bullet"/>
      <w:lvlText w:val=""/>
      <w:lvlJc w:val="left"/>
      <w:pPr>
        <w:ind w:left="1780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720"/>
        </w:tabs>
        <w:ind w:left="207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5">
      <w:start w:val="1"/>
      <w:numFmt w:val="decimal"/>
      <w:lvlText w:val="%6."/>
      <w:lvlJc w:val="left"/>
      <w:pPr>
        <w:tabs>
          <w:tab w:val="num" w:pos="720"/>
        </w:tabs>
        <w:ind w:left="243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720"/>
        </w:tabs>
        <w:ind w:left="279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7">
      <w:start w:val="1"/>
      <w:numFmt w:val="decimal"/>
      <w:lvlText w:val="%8."/>
      <w:lvlJc w:val="left"/>
      <w:pPr>
        <w:tabs>
          <w:tab w:val="num" w:pos="720"/>
        </w:tabs>
        <w:ind w:left="315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8">
      <w:start w:val="1"/>
      <w:numFmt w:val="decimal"/>
      <w:lvlText w:val="%9."/>
      <w:lvlJc w:val="left"/>
      <w:pPr>
        <w:tabs>
          <w:tab w:val="num" w:pos="720"/>
        </w:tabs>
        <w:ind w:left="351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</w:abstractNum>
  <w:abstractNum w:abstractNumId="23" w15:restartNumberingAfterBreak="0">
    <w:nsid w:val="506872A8"/>
    <w:multiLevelType w:val="hybridMultilevel"/>
    <w:tmpl w:val="229CFB64"/>
    <w:lvl w:ilvl="0" w:tplc="ED5A5C9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5F087E3E"/>
    <w:multiLevelType w:val="hybridMultilevel"/>
    <w:tmpl w:val="10560840"/>
    <w:lvl w:ilvl="0" w:tplc="FFFFFFF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62A650BE"/>
    <w:multiLevelType w:val="hybridMultilevel"/>
    <w:tmpl w:val="B074DBB6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5176FD5"/>
    <w:multiLevelType w:val="hybridMultilevel"/>
    <w:tmpl w:val="D756BA16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6A772C5"/>
    <w:multiLevelType w:val="hybridMultilevel"/>
    <w:tmpl w:val="5AA28C50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7D76EE5"/>
    <w:multiLevelType w:val="hybridMultilevel"/>
    <w:tmpl w:val="88546DD0"/>
    <w:lvl w:ilvl="0" w:tplc="AC7ED470">
      <w:start w:val="1"/>
      <w:numFmt w:val="bullet"/>
      <w:lvlText w:val=""/>
      <w:lvlJc w:val="left"/>
      <w:pPr>
        <w:ind w:left="16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70" w:hanging="360"/>
      </w:pPr>
      <w:rPr>
        <w:rFonts w:ascii="Wingdings" w:hAnsi="Wingdings" w:hint="default"/>
      </w:rPr>
    </w:lvl>
  </w:abstractNum>
  <w:abstractNum w:abstractNumId="29" w15:restartNumberingAfterBreak="0">
    <w:nsid w:val="68D15709"/>
    <w:multiLevelType w:val="hybridMultilevel"/>
    <w:tmpl w:val="EAA09F56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0" w15:restartNumberingAfterBreak="0">
    <w:nsid w:val="6EC41416"/>
    <w:multiLevelType w:val="multilevel"/>
    <w:tmpl w:val="05FE4408"/>
    <w:lvl w:ilvl="0">
      <w:start w:val="1"/>
      <w:numFmt w:val="decimal"/>
      <w:lvlText w:val="%1."/>
      <w:lvlJc w:val="left"/>
      <w:pPr>
        <w:tabs>
          <w:tab w:val="num" w:pos="720"/>
        </w:tabs>
        <w:ind w:left="63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99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3">
      <w:start w:val="1"/>
      <w:numFmt w:val="bullet"/>
      <w:lvlText w:val=""/>
      <w:lvlJc w:val="left"/>
      <w:pPr>
        <w:ind w:left="1780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720"/>
        </w:tabs>
        <w:ind w:left="207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5">
      <w:start w:val="1"/>
      <w:numFmt w:val="decimal"/>
      <w:lvlText w:val="%6."/>
      <w:lvlJc w:val="left"/>
      <w:pPr>
        <w:tabs>
          <w:tab w:val="num" w:pos="720"/>
        </w:tabs>
        <w:ind w:left="243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720"/>
        </w:tabs>
        <w:ind w:left="279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7">
      <w:start w:val="1"/>
      <w:numFmt w:val="decimal"/>
      <w:lvlText w:val="%8."/>
      <w:lvlJc w:val="left"/>
      <w:pPr>
        <w:tabs>
          <w:tab w:val="num" w:pos="720"/>
        </w:tabs>
        <w:ind w:left="315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8">
      <w:start w:val="1"/>
      <w:numFmt w:val="decimal"/>
      <w:lvlText w:val="%9."/>
      <w:lvlJc w:val="left"/>
      <w:pPr>
        <w:tabs>
          <w:tab w:val="num" w:pos="720"/>
        </w:tabs>
        <w:ind w:left="351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</w:abstractNum>
  <w:abstractNum w:abstractNumId="31" w15:restartNumberingAfterBreak="0">
    <w:nsid w:val="776A6C3E"/>
    <w:multiLevelType w:val="hybridMultilevel"/>
    <w:tmpl w:val="CD7CA52C"/>
    <w:lvl w:ilvl="0" w:tplc="AC7ED47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2" w15:restartNumberingAfterBreak="0">
    <w:nsid w:val="7C1A4B1A"/>
    <w:multiLevelType w:val="hybridMultilevel"/>
    <w:tmpl w:val="B1129C6C"/>
    <w:lvl w:ilvl="0" w:tplc="AC7ED47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num w:numId="1" w16cid:durableId="2004967770">
    <w:abstractNumId w:val="5"/>
  </w:num>
  <w:num w:numId="2" w16cid:durableId="2018147024">
    <w:abstractNumId w:val="7"/>
  </w:num>
  <w:num w:numId="3" w16cid:durableId="751046103">
    <w:abstractNumId w:val="2"/>
  </w:num>
  <w:num w:numId="4" w16cid:durableId="1196231903">
    <w:abstractNumId w:val="16"/>
  </w:num>
  <w:num w:numId="5" w16cid:durableId="1029254444">
    <w:abstractNumId w:val="27"/>
  </w:num>
  <w:num w:numId="6" w16cid:durableId="577715393">
    <w:abstractNumId w:val="10"/>
  </w:num>
  <w:num w:numId="7" w16cid:durableId="1630628140">
    <w:abstractNumId w:val="17"/>
  </w:num>
  <w:num w:numId="8" w16cid:durableId="1200431088">
    <w:abstractNumId w:val="18"/>
  </w:num>
  <w:num w:numId="9" w16cid:durableId="1275821347">
    <w:abstractNumId w:val="3"/>
  </w:num>
  <w:num w:numId="10" w16cid:durableId="835994362">
    <w:abstractNumId w:val="11"/>
  </w:num>
  <w:num w:numId="11" w16cid:durableId="321740828">
    <w:abstractNumId w:val="4"/>
  </w:num>
  <w:num w:numId="12" w16cid:durableId="617761019">
    <w:abstractNumId w:val="19"/>
  </w:num>
  <w:num w:numId="13" w16cid:durableId="1591353711">
    <w:abstractNumId w:val="12"/>
  </w:num>
  <w:num w:numId="14" w16cid:durableId="1294751380">
    <w:abstractNumId w:val="25"/>
  </w:num>
  <w:num w:numId="15" w16cid:durableId="208808364">
    <w:abstractNumId w:val="26"/>
  </w:num>
  <w:num w:numId="16" w16cid:durableId="325478963">
    <w:abstractNumId w:val="14"/>
  </w:num>
  <w:num w:numId="17" w16cid:durableId="1101023705">
    <w:abstractNumId w:val="23"/>
  </w:num>
  <w:num w:numId="18" w16cid:durableId="1571427277">
    <w:abstractNumId w:val="29"/>
  </w:num>
  <w:num w:numId="19" w16cid:durableId="1588224683">
    <w:abstractNumId w:val="0"/>
  </w:num>
  <w:num w:numId="20" w16cid:durableId="795879205">
    <w:abstractNumId w:val="20"/>
  </w:num>
  <w:num w:numId="21" w16cid:durableId="966659848">
    <w:abstractNumId w:val="31"/>
  </w:num>
  <w:num w:numId="22" w16cid:durableId="610622889">
    <w:abstractNumId w:val="21"/>
  </w:num>
  <w:num w:numId="23" w16cid:durableId="440802144">
    <w:abstractNumId w:val="1"/>
  </w:num>
  <w:num w:numId="24" w16cid:durableId="970787581">
    <w:abstractNumId w:val="32"/>
  </w:num>
  <w:num w:numId="25" w16cid:durableId="408506430">
    <w:abstractNumId w:val="15"/>
  </w:num>
  <w:num w:numId="26" w16cid:durableId="97453231">
    <w:abstractNumId w:val="9"/>
  </w:num>
  <w:num w:numId="27" w16cid:durableId="1352486193">
    <w:abstractNumId w:val="28"/>
  </w:num>
  <w:num w:numId="28" w16cid:durableId="2090690158">
    <w:abstractNumId w:val="8"/>
  </w:num>
  <w:num w:numId="29" w16cid:durableId="1307012204">
    <w:abstractNumId w:val="6"/>
  </w:num>
  <w:num w:numId="30" w16cid:durableId="2046060934">
    <w:abstractNumId w:val="22"/>
  </w:num>
  <w:num w:numId="31" w16cid:durableId="454448404">
    <w:abstractNumId w:val="30"/>
  </w:num>
  <w:num w:numId="32" w16cid:durableId="1378430217">
    <w:abstractNumId w:val="24"/>
  </w:num>
  <w:num w:numId="33" w16cid:durableId="2012485953">
    <w:abstractNumId w:val="13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autoHyphenation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D58C3"/>
    <w:rsid w:val="0002245C"/>
    <w:rsid w:val="0003096F"/>
    <w:rsid w:val="00037E85"/>
    <w:rsid w:val="00091A1F"/>
    <w:rsid w:val="000C0F93"/>
    <w:rsid w:val="000D58C3"/>
    <w:rsid w:val="00106620"/>
    <w:rsid w:val="00114BF4"/>
    <w:rsid w:val="00130B94"/>
    <w:rsid w:val="001327F8"/>
    <w:rsid w:val="00190FD7"/>
    <w:rsid w:val="001A56ED"/>
    <w:rsid w:val="001A668A"/>
    <w:rsid w:val="001E5486"/>
    <w:rsid w:val="001F57AA"/>
    <w:rsid w:val="0022542A"/>
    <w:rsid w:val="0023247B"/>
    <w:rsid w:val="00232E42"/>
    <w:rsid w:val="00243638"/>
    <w:rsid w:val="00294361"/>
    <w:rsid w:val="002C5489"/>
    <w:rsid w:val="002C625A"/>
    <w:rsid w:val="00301528"/>
    <w:rsid w:val="0035043C"/>
    <w:rsid w:val="00372A84"/>
    <w:rsid w:val="0039724C"/>
    <w:rsid w:val="003B2FBB"/>
    <w:rsid w:val="0040412E"/>
    <w:rsid w:val="0041070A"/>
    <w:rsid w:val="004271BF"/>
    <w:rsid w:val="00433C8E"/>
    <w:rsid w:val="00445891"/>
    <w:rsid w:val="00456531"/>
    <w:rsid w:val="00473BD7"/>
    <w:rsid w:val="004A2B3B"/>
    <w:rsid w:val="004A63D2"/>
    <w:rsid w:val="004B6305"/>
    <w:rsid w:val="00511F08"/>
    <w:rsid w:val="00532E04"/>
    <w:rsid w:val="005523CB"/>
    <w:rsid w:val="0058752E"/>
    <w:rsid w:val="00594981"/>
    <w:rsid w:val="00597A2F"/>
    <w:rsid w:val="005A55AB"/>
    <w:rsid w:val="005C0DF2"/>
    <w:rsid w:val="005C4B7C"/>
    <w:rsid w:val="005C5ABC"/>
    <w:rsid w:val="00614D58"/>
    <w:rsid w:val="00625356"/>
    <w:rsid w:val="00635058"/>
    <w:rsid w:val="006532B8"/>
    <w:rsid w:val="00666122"/>
    <w:rsid w:val="00695CC5"/>
    <w:rsid w:val="006B279C"/>
    <w:rsid w:val="006D7D68"/>
    <w:rsid w:val="007253EE"/>
    <w:rsid w:val="00725851"/>
    <w:rsid w:val="00756878"/>
    <w:rsid w:val="00770532"/>
    <w:rsid w:val="007A42F4"/>
    <w:rsid w:val="007F349C"/>
    <w:rsid w:val="007F4B31"/>
    <w:rsid w:val="00823C52"/>
    <w:rsid w:val="008520BB"/>
    <w:rsid w:val="0086621A"/>
    <w:rsid w:val="008754AF"/>
    <w:rsid w:val="008C59BA"/>
    <w:rsid w:val="009210B0"/>
    <w:rsid w:val="0096048B"/>
    <w:rsid w:val="00963160"/>
    <w:rsid w:val="009838AB"/>
    <w:rsid w:val="00996DFB"/>
    <w:rsid w:val="009D415A"/>
    <w:rsid w:val="00A4352C"/>
    <w:rsid w:val="00A46A7D"/>
    <w:rsid w:val="00A5154C"/>
    <w:rsid w:val="00A71D40"/>
    <w:rsid w:val="00AD72BB"/>
    <w:rsid w:val="00AF3DC4"/>
    <w:rsid w:val="00B22FD4"/>
    <w:rsid w:val="00B53445"/>
    <w:rsid w:val="00B7239E"/>
    <w:rsid w:val="00B73EFF"/>
    <w:rsid w:val="00BB4F34"/>
    <w:rsid w:val="00BC317D"/>
    <w:rsid w:val="00BD6689"/>
    <w:rsid w:val="00BE2B8F"/>
    <w:rsid w:val="00BE5C84"/>
    <w:rsid w:val="00BF115E"/>
    <w:rsid w:val="00C319D5"/>
    <w:rsid w:val="00C6451C"/>
    <w:rsid w:val="00CB4B50"/>
    <w:rsid w:val="00CC638E"/>
    <w:rsid w:val="00CC7FE2"/>
    <w:rsid w:val="00CE0D10"/>
    <w:rsid w:val="00D1027E"/>
    <w:rsid w:val="00D321B3"/>
    <w:rsid w:val="00D43E7E"/>
    <w:rsid w:val="00D50EED"/>
    <w:rsid w:val="00D77995"/>
    <w:rsid w:val="00DB1862"/>
    <w:rsid w:val="00DB5B98"/>
    <w:rsid w:val="00DB64A5"/>
    <w:rsid w:val="00DE4EE8"/>
    <w:rsid w:val="00E14CB4"/>
    <w:rsid w:val="00E344F3"/>
    <w:rsid w:val="00E769AC"/>
    <w:rsid w:val="00EB2945"/>
    <w:rsid w:val="00EB7575"/>
    <w:rsid w:val="00EC47CE"/>
    <w:rsid w:val="00F129AC"/>
    <w:rsid w:val="00F2223F"/>
    <w:rsid w:val="00F317BB"/>
    <w:rsid w:val="00F90875"/>
    <w:rsid w:val="00FA681D"/>
    <w:rsid w:val="00FB5689"/>
    <w:rsid w:val="00FE0B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893CE6E"/>
  <w15:docId w15:val="{49A408DF-9521-468E-988D-527881D3A9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Arial Unicode MS" w:hAnsi="Times New Roman" w:cs="Times New Roman"/>
        <w:lang w:val="ru-RU" w:eastAsia="ru-RU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C625A"/>
    <w:pPr>
      <w:suppressAutoHyphens w:val="0"/>
      <w:spacing w:line="360" w:lineRule="auto"/>
      <w:ind w:left="181" w:right="193" w:firstLine="709"/>
      <w:jc w:val="both"/>
    </w:pPr>
    <w:rPr>
      <w:sz w:val="24"/>
      <w:szCs w:val="24"/>
      <w:lang w:eastAsia="en-US"/>
    </w:rPr>
  </w:style>
  <w:style w:type="paragraph" w:styleId="1">
    <w:name w:val="heading 1"/>
    <w:basedOn w:val="2"/>
    <w:next w:val="A0"/>
    <w:link w:val="10"/>
    <w:qFormat/>
    <w:rsid w:val="001F57AA"/>
    <w:pPr>
      <w:ind w:left="1701" w:right="193" w:hanging="1559"/>
      <w:outlineLvl w:val="0"/>
    </w:pPr>
  </w:style>
  <w:style w:type="paragraph" w:styleId="2">
    <w:name w:val="heading 2"/>
    <w:basedOn w:val="A0"/>
    <w:next w:val="A0"/>
    <w:link w:val="20"/>
    <w:qFormat/>
    <w:rsid w:val="00A46A7D"/>
    <w:pPr>
      <w:tabs>
        <w:tab w:val="left" w:pos="1080"/>
      </w:tabs>
      <w:spacing w:line="360" w:lineRule="auto"/>
      <w:ind w:right="284" w:firstLine="709"/>
      <w:outlineLvl w:val="1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uiPriority w:val="99"/>
    <w:rPr>
      <w:u w:val="single"/>
    </w:rPr>
  </w:style>
  <w:style w:type="character" w:customStyle="1" w:styleId="A5">
    <w:name w:val="Нет A"/>
    <w:qFormat/>
    <w:rPr>
      <w:lang w:val="ru-RU"/>
    </w:rPr>
  </w:style>
  <w:style w:type="character" w:styleId="a6">
    <w:name w:val="page number"/>
    <w:qFormat/>
    <w:rPr>
      <w:lang w:val="ru-RU"/>
    </w:rPr>
  </w:style>
  <w:style w:type="character" w:customStyle="1" w:styleId="a7">
    <w:name w:val="Нет"/>
    <w:qFormat/>
  </w:style>
  <w:style w:type="character" w:customStyle="1" w:styleId="Hyperlink0">
    <w:name w:val="Hyperlink.0"/>
    <w:basedOn w:val="a7"/>
    <w:qFormat/>
    <w:rPr>
      <w:rFonts w:ascii="Times New Roman" w:eastAsia="Times New Roman" w:hAnsi="Times New Roman" w:cs="Times New Roman"/>
      <w:outline w:val="0"/>
      <w:color w:val="0000FF"/>
      <w:sz w:val="27"/>
      <w:szCs w:val="27"/>
      <w:u w:val="single" w:color="0000FF"/>
    </w:rPr>
  </w:style>
  <w:style w:type="character" w:customStyle="1" w:styleId="Hyperlink1">
    <w:name w:val="Hyperlink.1"/>
    <w:basedOn w:val="a7"/>
    <w:qFormat/>
    <w:rPr>
      <w:rFonts w:ascii="Times New Roman" w:eastAsia="Times New Roman" w:hAnsi="Times New Roman" w:cs="Times New Roman"/>
      <w:outline w:val="0"/>
      <w:color w:val="000000"/>
      <w:sz w:val="28"/>
      <w:szCs w:val="28"/>
      <w:u w:val="none" w:color="000000"/>
    </w:rPr>
  </w:style>
  <w:style w:type="character" w:customStyle="1" w:styleId="a8">
    <w:name w:val="Нижний колонтитул Знак"/>
    <w:basedOn w:val="a1"/>
    <w:link w:val="a9"/>
    <w:uiPriority w:val="99"/>
    <w:qFormat/>
    <w:rsid w:val="009B09E8"/>
    <w:rPr>
      <w:sz w:val="24"/>
      <w:szCs w:val="24"/>
      <w:lang w:val="en-US" w:eastAsia="en-US"/>
    </w:rPr>
  </w:style>
  <w:style w:type="character" w:customStyle="1" w:styleId="aa">
    <w:name w:val="Маркеры"/>
    <w:qFormat/>
    <w:rPr>
      <w:rFonts w:ascii="OpenSymbol" w:eastAsia="OpenSymbol" w:hAnsi="OpenSymbol" w:cs="OpenSymbol"/>
    </w:rPr>
  </w:style>
  <w:style w:type="paragraph" w:customStyle="1" w:styleId="11">
    <w:name w:val="Заголовок1"/>
    <w:basedOn w:val="a"/>
    <w:next w:val="ab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b">
    <w:name w:val="Body Text"/>
    <w:rPr>
      <w:rFonts w:cs="Arial Unicode MS"/>
      <w:color w:val="000000"/>
      <w:sz w:val="24"/>
      <w:szCs w:val="24"/>
      <w:u w:color="000000"/>
    </w:rPr>
  </w:style>
  <w:style w:type="paragraph" w:styleId="ac">
    <w:name w:val="List"/>
    <w:basedOn w:val="ab"/>
    <w:rPr>
      <w:rFonts w:cs="Lucida Sans"/>
    </w:rPr>
  </w:style>
  <w:style w:type="paragraph" w:styleId="ad">
    <w:name w:val="caption"/>
    <w:basedOn w:val="a"/>
    <w:qFormat/>
    <w:pPr>
      <w:suppressLineNumbers/>
      <w:spacing w:before="120" w:after="120"/>
    </w:pPr>
    <w:rPr>
      <w:rFonts w:cs="Lucida Sans"/>
      <w:i/>
      <w:iCs/>
    </w:rPr>
  </w:style>
  <w:style w:type="paragraph" w:styleId="ae">
    <w:name w:val="index heading"/>
    <w:basedOn w:val="a"/>
    <w:qFormat/>
    <w:pPr>
      <w:suppressLineNumbers/>
    </w:pPr>
    <w:rPr>
      <w:rFonts w:cs="Lucida Sans"/>
    </w:rPr>
  </w:style>
  <w:style w:type="paragraph" w:customStyle="1" w:styleId="af">
    <w:name w:val="Колонтитул"/>
    <w:basedOn w:val="a"/>
    <w:qFormat/>
  </w:style>
  <w:style w:type="paragraph" w:styleId="af0">
    <w:name w:val="header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paragraph" w:customStyle="1" w:styleId="af1">
    <w:name w:val="Колонтитулы"/>
    <w:qFormat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</w:rPr>
  </w:style>
  <w:style w:type="paragraph" w:customStyle="1" w:styleId="A0">
    <w:name w:val="Основной текст A"/>
    <w:qFormat/>
    <w:rPr>
      <w:rFonts w:eastAsia="Times New Roman"/>
      <w:color w:val="000000"/>
      <w:sz w:val="24"/>
      <w:szCs w:val="24"/>
      <w:u w:color="000000"/>
    </w:rPr>
  </w:style>
  <w:style w:type="paragraph" w:styleId="af2">
    <w:name w:val="List Paragraph"/>
    <w:qFormat/>
    <w:pPr>
      <w:ind w:left="708"/>
    </w:pPr>
    <w:rPr>
      <w:rFonts w:cs="Arial Unicode MS"/>
      <w:color w:val="000000"/>
      <w:sz w:val="24"/>
      <w:szCs w:val="24"/>
      <w:u w:color="000000"/>
    </w:rPr>
  </w:style>
  <w:style w:type="paragraph" w:styleId="a9">
    <w:name w:val="footer"/>
    <w:basedOn w:val="a"/>
    <w:link w:val="a8"/>
    <w:uiPriority w:val="99"/>
    <w:unhideWhenUsed/>
    <w:rsid w:val="009B09E8"/>
    <w:pPr>
      <w:tabs>
        <w:tab w:val="center" w:pos="4677"/>
        <w:tab w:val="right" w:pos="9355"/>
      </w:tabs>
    </w:pPr>
  </w:style>
  <w:style w:type="paragraph" w:customStyle="1" w:styleId="af3">
    <w:name w:val="Содержимое врезки"/>
    <w:basedOn w:val="a"/>
    <w:qFormat/>
  </w:style>
  <w:style w:type="numbering" w:customStyle="1" w:styleId="21">
    <w:name w:val="Импортированный стиль 2"/>
    <w:qFormat/>
  </w:style>
  <w:style w:type="numbering" w:customStyle="1" w:styleId="5">
    <w:name w:val="Импортированный стиль 5"/>
    <w:qFormat/>
  </w:style>
  <w:style w:type="numbering" w:customStyle="1" w:styleId="6">
    <w:name w:val="Импортированный стиль 6"/>
    <w:qFormat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af4">
    <w:name w:val="Table Grid"/>
    <w:basedOn w:val="a2"/>
    <w:rsid w:val="00254479"/>
    <w:rPr>
      <w:rFonts w:asciiTheme="minorHAnsi" w:eastAsiaTheme="minorEastAsia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TOC Heading"/>
    <w:basedOn w:val="1"/>
    <w:next w:val="a"/>
    <w:uiPriority w:val="39"/>
    <w:unhideWhenUsed/>
    <w:qFormat/>
    <w:rsid w:val="00614D58"/>
    <w:pPr>
      <w:keepLines/>
      <w:suppressAutoHyphens w:val="0"/>
      <w:spacing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</w:rPr>
  </w:style>
  <w:style w:type="paragraph" w:styleId="22">
    <w:name w:val="toc 2"/>
    <w:basedOn w:val="a"/>
    <w:next w:val="a"/>
    <w:autoRedefine/>
    <w:uiPriority w:val="39"/>
    <w:unhideWhenUsed/>
    <w:rsid w:val="009838AB"/>
    <w:pPr>
      <w:tabs>
        <w:tab w:val="right" w:leader="dot" w:pos="10102"/>
      </w:tabs>
      <w:spacing w:after="100"/>
      <w:ind w:left="0" w:firstLine="284"/>
    </w:pPr>
  </w:style>
  <w:style w:type="paragraph" w:styleId="12">
    <w:name w:val="toc 1"/>
    <w:basedOn w:val="a"/>
    <w:next w:val="a"/>
    <w:autoRedefine/>
    <w:uiPriority w:val="39"/>
    <w:unhideWhenUsed/>
    <w:rsid w:val="00D77995"/>
    <w:pPr>
      <w:tabs>
        <w:tab w:val="right" w:leader="dot" w:pos="10102"/>
      </w:tabs>
      <w:spacing w:line="240" w:lineRule="auto"/>
      <w:ind w:left="0" w:firstLine="0"/>
    </w:pPr>
  </w:style>
  <w:style w:type="character" w:customStyle="1" w:styleId="20">
    <w:name w:val="Заголовок 2 Знак"/>
    <w:basedOn w:val="a1"/>
    <w:link w:val="2"/>
    <w:rsid w:val="00A46A7D"/>
    <w:rPr>
      <w:rFonts w:eastAsia="Times New Roman"/>
      <w:b/>
      <w:bCs/>
      <w:color w:val="000000"/>
      <w:sz w:val="28"/>
      <w:szCs w:val="28"/>
      <w:u w:color="000000"/>
    </w:rPr>
  </w:style>
  <w:style w:type="character" w:customStyle="1" w:styleId="10">
    <w:name w:val="Заголовок 1 Знак"/>
    <w:basedOn w:val="a1"/>
    <w:link w:val="1"/>
    <w:rsid w:val="001F57AA"/>
    <w:rPr>
      <w:rFonts w:cs="Arial Unicode MS"/>
      <w:b/>
      <w:bCs/>
      <w:color w:val="000000"/>
      <w:sz w:val="28"/>
      <w:szCs w:val="28"/>
      <w:u w:color="000000"/>
    </w:rPr>
  </w:style>
  <w:style w:type="paragraph" w:styleId="af6">
    <w:name w:val="Balloon Text"/>
    <w:basedOn w:val="a"/>
    <w:link w:val="af7"/>
    <w:uiPriority w:val="99"/>
    <w:semiHidden/>
    <w:unhideWhenUsed/>
    <w:rsid w:val="00CE0D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1"/>
    <w:link w:val="af6"/>
    <w:uiPriority w:val="99"/>
    <w:semiHidden/>
    <w:rsid w:val="00CE0D10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37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6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50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6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5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1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0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3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4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8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3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2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23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1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6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0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37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4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9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5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070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0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9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29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0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8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5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3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2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9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9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8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43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089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83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510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04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7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0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5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1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5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9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66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9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25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7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7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0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6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484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182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php.net/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3schools.com/js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BF36A3-3D75-4A4C-BCA6-4F33F6DE0A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</TotalTime>
  <Pages>14</Pages>
  <Words>1861</Words>
  <Characters>10614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Пб ГБОУ СПО ПКГХ</Company>
  <LinksUpToDate>false</LinksUpToDate>
  <CharactersWithSpaces>12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ит Людмила Вульфовна</dc:creator>
  <dc:description/>
  <cp:lastModifiedBy>Игорь Шапкин</cp:lastModifiedBy>
  <cp:revision>96</cp:revision>
  <dcterms:created xsi:type="dcterms:W3CDTF">2023-05-10T12:39:00Z</dcterms:created>
  <dcterms:modified xsi:type="dcterms:W3CDTF">2025-05-24T08:46:00Z</dcterms:modified>
  <dc:language>ru-RU</dc:language>
</cp:coreProperties>
</file>